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366D" w:rsidRDefault="00961339">
      <w:r>
        <w:tab/>
      </w:r>
      <w:r>
        <w:tab/>
      </w:r>
      <w:r>
        <w:tab/>
      </w:r>
      <w:r>
        <w:tab/>
      </w:r>
      <w:r>
        <w:t>淘淘商城</w:t>
      </w:r>
    </w:p>
    <w:p w:rsidR="008049CD" w:rsidRDefault="008049CD"/>
    <w:p w:rsidR="008049CD" w:rsidRDefault="008049CD">
      <w:r>
        <w:t>配置</w:t>
      </w:r>
      <w:r>
        <w:t>tomcat</w:t>
      </w:r>
      <w:r>
        <w:t>插件</w:t>
      </w:r>
      <w:r>
        <w:rPr>
          <w:rFonts w:hint="eastAsia"/>
        </w:rPr>
        <w:t>:</w:t>
      </w:r>
    </w:p>
    <w:p w:rsidR="008049CD" w:rsidRDefault="008049CD">
      <w:r>
        <w:t>在</w:t>
      </w:r>
      <w:r>
        <w:t>maven</w:t>
      </w:r>
      <w:r>
        <w:t>工程</w:t>
      </w:r>
      <w:r>
        <w:rPr>
          <w:rFonts w:hint="eastAsia"/>
        </w:rPr>
        <w:t>,</w:t>
      </w:r>
      <w:r>
        <w:t>war</w:t>
      </w:r>
      <w:r>
        <w:t>工程</w:t>
      </w:r>
      <w:r>
        <w:rPr>
          <w:rFonts w:hint="eastAsia"/>
        </w:rPr>
        <w:t xml:space="preserve"> pom.xml</w:t>
      </w:r>
      <w:r>
        <w:rPr>
          <w:rFonts w:hint="eastAsia"/>
        </w:rPr>
        <w:t>文件下</w:t>
      </w:r>
      <w:r>
        <w:rPr>
          <w:rFonts w:hint="eastAsia"/>
        </w:rPr>
        <w:t>:</w:t>
      </w:r>
    </w:p>
    <w:p w:rsidR="00045461" w:rsidRPr="00045461" w:rsidRDefault="008049CD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tab/>
      </w:r>
      <w:r w:rsidR="00045461"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="00045461" w:rsidRPr="00045461">
        <w:rPr>
          <w:rFonts w:ascii="Consolas" w:hAnsi="Consolas" w:cs="Consolas"/>
          <w:color w:val="3F7F7F"/>
          <w:kern w:val="0"/>
          <w:sz w:val="20"/>
          <w:szCs w:val="20"/>
        </w:rPr>
        <w:t>build</w:t>
      </w:r>
      <w:r w:rsidR="00045461"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lugins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lugi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groupId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>org.apache.tomcat.mave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groupId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="000558AB">
        <w:rPr>
          <w:rFonts w:ascii="Consolas" w:hAnsi="Consolas" w:cs="Consolas" w:hint="eastAsia"/>
          <w:color w:val="008080"/>
          <w:kern w:val="0"/>
          <w:sz w:val="20"/>
          <w:szCs w:val="20"/>
        </w:rPr>
        <w:t>&lt;--</w:t>
      </w:r>
      <w:r w:rsidR="000558AB">
        <w:rPr>
          <w:rFonts w:ascii="Consolas" w:hAnsi="Consolas" w:cs="Consolas" w:hint="eastAsia"/>
          <w:color w:val="008080"/>
          <w:kern w:val="0"/>
          <w:sz w:val="20"/>
          <w:szCs w:val="20"/>
        </w:rPr>
        <w:t>组织</w:t>
      </w:r>
      <w:r w:rsidR="000558AB">
        <w:rPr>
          <w:rFonts w:ascii="Consolas" w:hAnsi="Consolas" w:cs="Consolas" w:hint="eastAsia"/>
          <w:color w:val="008080"/>
          <w:kern w:val="0"/>
          <w:sz w:val="20"/>
          <w:szCs w:val="20"/>
        </w:rPr>
        <w:t>--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artifactId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>tomcat7-maven-plugi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artifactId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configuratio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ath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>/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ath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bookmarkStart w:id="0" w:name="OLE_LINK1"/>
      <w:bookmarkStart w:id="1" w:name="OLE_LINK2"/>
      <w:r w:rsidR="00A63875">
        <w:rPr>
          <w:rFonts w:ascii="Consolas" w:hAnsi="Consolas" w:cs="Consolas" w:hint="eastAsia"/>
          <w:color w:val="008080"/>
          <w:kern w:val="0"/>
          <w:sz w:val="20"/>
          <w:szCs w:val="20"/>
        </w:rPr>
        <w:t>&lt;--</w:t>
      </w:r>
      <w:r w:rsidR="00A63875">
        <w:rPr>
          <w:rFonts w:ascii="Consolas" w:hAnsi="Consolas" w:cs="Consolas" w:hint="eastAsia"/>
          <w:color w:val="008080"/>
          <w:kern w:val="0"/>
          <w:sz w:val="20"/>
          <w:szCs w:val="20"/>
        </w:rPr>
        <w:t>访问路径</w:t>
      </w:r>
      <w:r w:rsidR="00A63875">
        <w:rPr>
          <w:rFonts w:ascii="Consolas" w:hAnsi="Consolas" w:cs="Consolas" w:hint="eastAsia"/>
          <w:color w:val="008080"/>
          <w:kern w:val="0"/>
          <w:sz w:val="20"/>
          <w:szCs w:val="20"/>
        </w:rPr>
        <w:t>--&gt;</w:t>
      </w:r>
      <w:bookmarkEnd w:id="0"/>
      <w:bookmarkEnd w:id="1"/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ort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>8081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ort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  <w:r w:rsidR="00A63875">
        <w:rPr>
          <w:rFonts w:ascii="Consolas" w:hAnsi="Consolas" w:cs="Consolas" w:hint="eastAsia"/>
          <w:color w:val="008080"/>
          <w:kern w:val="0"/>
          <w:sz w:val="20"/>
          <w:szCs w:val="20"/>
        </w:rPr>
        <w:t>&lt;--</w:t>
      </w:r>
      <w:r w:rsidR="00A63875">
        <w:rPr>
          <w:rFonts w:ascii="Consolas" w:hAnsi="Consolas" w:cs="Consolas"/>
          <w:color w:val="008080"/>
          <w:kern w:val="0"/>
          <w:sz w:val="20"/>
          <w:szCs w:val="20"/>
        </w:rPr>
        <w:t xml:space="preserve"> </w:t>
      </w:r>
      <w:r w:rsidR="00A63875">
        <w:rPr>
          <w:rFonts w:ascii="Consolas" w:hAnsi="Consolas" w:cs="Consolas"/>
          <w:color w:val="008080"/>
          <w:kern w:val="0"/>
          <w:sz w:val="20"/>
          <w:szCs w:val="20"/>
        </w:rPr>
        <w:t>端口号</w:t>
      </w:r>
      <w:r w:rsidR="00A63875">
        <w:rPr>
          <w:rFonts w:ascii="Consolas" w:hAnsi="Consolas" w:cs="Consolas"/>
          <w:color w:val="008080"/>
          <w:kern w:val="0"/>
          <w:sz w:val="20"/>
          <w:szCs w:val="20"/>
        </w:rPr>
        <w:t xml:space="preserve"> </w:t>
      </w:r>
      <w:r w:rsidR="00A63875">
        <w:rPr>
          <w:rFonts w:ascii="Consolas" w:hAnsi="Consolas" w:cs="Consolas" w:hint="eastAsia"/>
          <w:color w:val="008080"/>
          <w:kern w:val="0"/>
          <w:sz w:val="20"/>
          <w:szCs w:val="20"/>
        </w:rPr>
        <w:t>--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configuratio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lugin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045461" w:rsidRPr="00045461" w:rsidRDefault="00045461" w:rsidP="0004546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plugins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8049CD" w:rsidRDefault="00045461" w:rsidP="00045461">
      <w:pPr>
        <w:rPr>
          <w:rFonts w:ascii="Consolas" w:hAnsi="Consolas" w:cs="Consolas"/>
          <w:color w:val="008080"/>
          <w:kern w:val="0"/>
          <w:sz w:val="20"/>
          <w:szCs w:val="20"/>
        </w:rPr>
      </w:pPr>
      <w:r w:rsidRPr="00045461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045461">
        <w:rPr>
          <w:rFonts w:ascii="Consolas" w:hAnsi="Consolas" w:cs="Consolas"/>
          <w:color w:val="3F7F7F"/>
          <w:kern w:val="0"/>
          <w:sz w:val="20"/>
          <w:szCs w:val="20"/>
        </w:rPr>
        <w:t>build</w:t>
      </w:r>
      <w:r w:rsidRPr="00045461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35A32" w:rsidRPr="00D35A32" w:rsidRDefault="00D35A32" w:rsidP="00D35A32"/>
    <w:p w:rsidR="00D35A32" w:rsidRDefault="000558AB" w:rsidP="00D35A32">
      <w:r>
        <w:rPr>
          <w:rFonts w:hint="eastAsia"/>
        </w:rPr>
        <w:t>运行插件</w:t>
      </w:r>
      <w:r w:rsidR="00D35A32">
        <w:rPr>
          <w:rFonts w:hint="eastAsia"/>
        </w:rPr>
        <w:t>:</w:t>
      </w:r>
    </w:p>
    <w:p w:rsidR="000558AB" w:rsidRDefault="000558AB" w:rsidP="00D35A32">
      <w:r>
        <w:tab/>
      </w:r>
      <w:r>
        <w:t>在</w:t>
      </w:r>
      <w:r>
        <w:t>maven</w:t>
      </w:r>
      <w:r>
        <w:t>项目上点击鼠标右键</w:t>
      </w:r>
      <w:r>
        <w:rPr>
          <w:rFonts w:hint="eastAsia"/>
        </w:rPr>
        <w:t>:</w:t>
      </w:r>
    </w:p>
    <w:p w:rsidR="000558AB" w:rsidRDefault="000558AB" w:rsidP="00D35A32">
      <w:r>
        <w:tab/>
      </w:r>
      <w:r>
        <w:rPr>
          <w:noProof/>
        </w:rPr>
        <w:drawing>
          <wp:inline distT="0" distB="0" distL="0" distR="0" wp14:anchorId="00CA6FB7" wp14:editId="050F7E59">
            <wp:extent cx="4081932" cy="873296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131062" cy="883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39" w:rsidRDefault="00DA6B82" w:rsidP="00D35A32">
      <w:r>
        <w:tab/>
      </w:r>
      <w:r w:rsidR="000558AB">
        <w:rPr>
          <w:noProof/>
        </w:rPr>
        <w:drawing>
          <wp:inline distT="0" distB="0" distL="0" distR="0" wp14:anchorId="17FDA0BC" wp14:editId="6EFCCF00">
            <wp:extent cx="3869791" cy="1540276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7220" cy="1555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39" w:rsidRPr="002B2439" w:rsidRDefault="002B2439" w:rsidP="002B2439"/>
    <w:p w:rsidR="002B2439" w:rsidRPr="002B2439" w:rsidRDefault="002B2439" w:rsidP="002B2439"/>
    <w:p w:rsidR="002B2439" w:rsidRDefault="00425C7F" w:rsidP="002B2439">
      <w:r>
        <w:t>配置文件</w:t>
      </w:r>
      <w:r>
        <w:rPr>
          <w:rFonts w:hint="eastAsia"/>
        </w:rPr>
        <w:t>:</w:t>
      </w:r>
    </w:p>
    <w:p w:rsidR="00425C7F" w:rsidRPr="002B2439" w:rsidRDefault="00425C7F" w:rsidP="002B2439"/>
    <w:p w:rsidR="002B2439" w:rsidRPr="002B2439" w:rsidRDefault="002B2439" w:rsidP="002B2439"/>
    <w:p w:rsidR="002B2439" w:rsidRDefault="009F3BA2" w:rsidP="002B2439">
      <w:r>
        <w:t>D</w:t>
      </w:r>
      <w:r>
        <w:rPr>
          <w:rFonts w:hint="eastAsia"/>
        </w:rPr>
        <w:t>ubbo</w:t>
      </w:r>
    </w:p>
    <w:p w:rsidR="00D35A32" w:rsidRDefault="002B2439" w:rsidP="002B2439">
      <w:pPr>
        <w:ind w:firstLineChars="200" w:firstLine="420"/>
      </w:pPr>
      <w:r>
        <w:t xml:space="preserve">Dubbo </w:t>
      </w:r>
      <w:r>
        <w:t>使用</w:t>
      </w:r>
      <w:r>
        <w:t>java</w:t>
      </w:r>
      <w:r>
        <w:t>开发</w:t>
      </w:r>
      <w:r>
        <w:rPr>
          <w:rFonts w:hint="eastAsia"/>
        </w:rPr>
        <w:t>,</w:t>
      </w:r>
      <w:r>
        <w:t>只能用于</w:t>
      </w:r>
      <w:r>
        <w:t>java</w:t>
      </w:r>
      <w:r>
        <w:t>项目之间的通信</w:t>
      </w:r>
    </w:p>
    <w:p w:rsidR="00FA224F" w:rsidRDefault="00E74208" w:rsidP="002B2439">
      <w:pPr>
        <w:ind w:firstLineChars="200" w:firstLine="420"/>
      </w:pPr>
      <w:r>
        <w:t>D</w:t>
      </w:r>
      <w:r w:rsidR="00B805C1">
        <w:rPr>
          <w:rFonts w:hint="eastAsia"/>
        </w:rPr>
        <w:t>ubbo</w:t>
      </w:r>
      <w:r>
        <w:rPr>
          <w:rFonts w:hint="eastAsia"/>
        </w:rPr>
        <w:t>就是</w:t>
      </w:r>
      <w:r w:rsidR="00F6217D">
        <w:t>资源调度和</w:t>
      </w:r>
      <w:r w:rsidR="00F6217D">
        <w:rPr>
          <w:rFonts w:hint="eastAsia"/>
        </w:rPr>
        <w:t>治理中心</w:t>
      </w:r>
      <w:r w:rsidR="00BE3F77">
        <w:t>的管理工具</w:t>
      </w:r>
    </w:p>
    <w:p w:rsidR="00BE3F77" w:rsidRDefault="00BE3F77" w:rsidP="002B2439">
      <w:pPr>
        <w:ind w:firstLineChars="200" w:firstLine="420"/>
      </w:pPr>
      <w:r>
        <w:t>使用</w:t>
      </w:r>
      <w:r>
        <w:t>rpc</w:t>
      </w:r>
      <w:r>
        <w:t>协议进行远程调用</w:t>
      </w:r>
      <w:r>
        <w:rPr>
          <w:rFonts w:hint="eastAsia"/>
        </w:rPr>
        <w:t>,</w:t>
      </w:r>
      <w:r>
        <w:t>直接使用</w:t>
      </w:r>
      <w:r>
        <w:t>socket</w:t>
      </w:r>
      <w:r>
        <w:t>通信</w:t>
      </w:r>
      <w:r>
        <w:rPr>
          <w:rFonts w:hint="eastAsia"/>
        </w:rPr>
        <w:t>.</w:t>
      </w:r>
      <w:r>
        <w:t>传输效率高</w:t>
      </w:r>
      <w:r>
        <w:rPr>
          <w:rFonts w:hint="eastAsia"/>
        </w:rPr>
        <w:t>,</w:t>
      </w:r>
      <w:r>
        <w:t>并且可以统计出系统之间的调用关系和调用次数</w:t>
      </w:r>
      <w:r>
        <w:rPr>
          <w:rFonts w:hint="eastAsia"/>
        </w:rPr>
        <w:t>.</w:t>
      </w:r>
    </w:p>
    <w:p w:rsidR="00C37137" w:rsidRDefault="00C37137" w:rsidP="002B2439">
      <w:pPr>
        <w:ind w:firstLineChars="200" w:firstLine="420"/>
      </w:pPr>
    </w:p>
    <w:p w:rsidR="00C37137" w:rsidRPr="00C37137" w:rsidRDefault="00C37137" w:rsidP="00C37137">
      <w:r w:rsidRPr="00C37137">
        <w:t>流动计算架构</w:t>
      </w:r>
      <w:r w:rsidRPr="00C37137">
        <w:t xml:space="preserve"> </w:t>
      </w:r>
    </w:p>
    <w:p w:rsidR="00C37137" w:rsidRPr="00C37137" w:rsidRDefault="00C37137" w:rsidP="00C37137">
      <w:r>
        <w:lastRenderedPageBreak/>
        <w:tab/>
      </w:r>
      <w:r w:rsidRPr="00C37137">
        <w:t>当服务越来越多，容量的评估，小服务资源的浪费等问题逐渐显现，此时需增加一个调度中心基于访问压力实时管理集群容量，提高集群利用率。</w:t>
      </w:r>
    </w:p>
    <w:p w:rsidR="00C37137" w:rsidRPr="00C37137" w:rsidRDefault="00C37137" w:rsidP="00C37137">
      <w:r>
        <w:tab/>
      </w:r>
      <w:r w:rsidRPr="00C37137">
        <w:t>此时，用于提高机器利用率的</w:t>
      </w:r>
      <w:r w:rsidRPr="00C37137">
        <w:t xml:space="preserve"> </w:t>
      </w:r>
      <w:r w:rsidRPr="00C37137">
        <w:t>资源调度和治理中心</w:t>
      </w:r>
      <w:r w:rsidRPr="00C37137">
        <w:t xml:space="preserve">(SOA) </w:t>
      </w:r>
      <w:r w:rsidRPr="00C37137">
        <w:t>是关键</w:t>
      </w:r>
    </w:p>
    <w:p w:rsidR="00C37137" w:rsidRPr="00C37137" w:rsidRDefault="00C37137" w:rsidP="00C37137"/>
    <w:p w:rsidR="00C37137" w:rsidRDefault="00C37137" w:rsidP="002B2439">
      <w:pPr>
        <w:ind w:firstLineChars="200" w:firstLine="420"/>
      </w:pPr>
    </w:p>
    <w:p w:rsidR="009B7C6D" w:rsidRDefault="009B7C6D" w:rsidP="002B2439">
      <w:pPr>
        <w:ind w:firstLineChars="200" w:firstLine="420"/>
      </w:pPr>
    </w:p>
    <w:p w:rsidR="001F38EB" w:rsidRDefault="00587A1F" w:rsidP="002B2439">
      <w:pPr>
        <w:ind w:firstLineChars="200" w:firstLine="420"/>
      </w:pPr>
      <w:r>
        <w:t>D</w:t>
      </w:r>
      <w:r>
        <w:rPr>
          <w:rFonts w:hint="eastAsia"/>
        </w:rPr>
        <w:t>ubbo</w:t>
      </w:r>
      <w:r>
        <w:rPr>
          <w:rFonts w:hint="eastAsia"/>
        </w:rPr>
        <w:t>超时</w:t>
      </w:r>
      <w:r>
        <w:rPr>
          <w:rFonts w:hint="eastAsia"/>
        </w:rPr>
        <w:t>:</w:t>
      </w:r>
      <w:r w:rsidR="006D54A7">
        <w:rPr>
          <w:rFonts w:hint="eastAsia"/>
        </w:rPr>
        <w:t>1</w:t>
      </w:r>
      <w:r w:rsidR="006D54A7">
        <w:rPr>
          <w:rFonts w:hint="eastAsia"/>
        </w:rPr>
        <w:t>秒一次</w:t>
      </w:r>
      <w:r w:rsidR="006D54A7">
        <w:rPr>
          <w:rFonts w:hint="eastAsia"/>
        </w:rPr>
        <w:t>,</w:t>
      </w:r>
      <w:r w:rsidR="006D54A7">
        <w:rPr>
          <w:rFonts w:hint="eastAsia"/>
        </w:rPr>
        <w:t>三次抛异常</w:t>
      </w:r>
    </w:p>
    <w:p w:rsidR="009B7C6D" w:rsidRDefault="009B7C6D" w:rsidP="002B2439">
      <w:pPr>
        <w:ind w:firstLineChars="200" w:firstLine="420"/>
      </w:pPr>
    </w:p>
    <w:p w:rsidR="009B7C6D" w:rsidRDefault="009B7C6D" w:rsidP="00873A76">
      <w:pPr>
        <w:pStyle w:val="2"/>
        <w:numPr>
          <w:ilvl w:val="0"/>
          <w:numId w:val="0"/>
        </w:numPr>
      </w:pPr>
      <w:r>
        <w:rPr>
          <w:rFonts w:hint="eastAsia"/>
        </w:rPr>
        <w:t>系统间通信</w:t>
      </w:r>
    </w:p>
    <w:p w:rsidR="009B7C6D" w:rsidRDefault="009B7C6D" w:rsidP="00AA659C">
      <w:pPr>
        <w:pStyle w:val="3"/>
        <w:numPr>
          <w:ilvl w:val="0"/>
          <w:numId w:val="0"/>
        </w:numPr>
        <w:tabs>
          <w:tab w:val="left" w:pos="709"/>
        </w:tabs>
        <w:ind w:left="709"/>
      </w:pPr>
      <w:r>
        <w:rPr>
          <w:rFonts w:hint="eastAsia"/>
        </w:rPr>
        <w:t>分析</w:t>
      </w:r>
    </w:p>
    <w:p w:rsidR="009B7C6D" w:rsidRDefault="009B7C6D" w:rsidP="009B7C6D">
      <w:r>
        <w:rPr>
          <w:rFonts w:hint="eastAsia"/>
        </w:rPr>
        <w:t>由于淘淘商城是基于</w:t>
      </w:r>
      <w:r>
        <w:rPr>
          <w:rFonts w:hint="eastAsia"/>
        </w:rPr>
        <w:t>soa</w:t>
      </w:r>
      <w:r>
        <w:rPr>
          <w:rFonts w:hint="eastAsia"/>
        </w:rPr>
        <w:t>的架构，表现层和服务层是不同的工程。所以要实现商品列表查询需要两个系统之间进行通信。</w:t>
      </w:r>
    </w:p>
    <w:p w:rsidR="009B7C6D" w:rsidRDefault="009B7C6D" w:rsidP="009B7C6D">
      <w:pPr>
        <w:jc w:val="left"/>
      </w:pPr>
      <w:r>
        <w:rPr>
          <w:rFonts w:hint="eastAsia"/>
        </w:rPr>
        <w:t>如何实现远程通信？</w:t>
      </w:r>
    </w:p>
    <w:p w:rsidR="009B7C6D" w:rsidRDefault="009B7C6D" w:rsidP="009B7C6D">
      <w:pPr>
        <w:numPr>
          <w:ilvl w:val="0"/>
          <w:numId w:val="4"/>
        </w:numPr>
        <w:ind w:left="-420" w:firstLine="471"/>
        <w:jc w:val="left"/>
      </w:pPr>
      <w:r>
        <w:rPr>
          <w:rFonts w:hint="eastAsia"/>
        </w:rPr>
        <w:t>Webservice</w:t>
      </w:r>
      <w:r>
        <w:rPr>
          <w:rFonts w:hint="eastAsia"/>
        </w:rPr>
        <w:t>：效率不高基于</w:t>
      </w:r>
      <w:r>
        <w:rPr>
          <w:rFonts w:hint="eastAsia"/>
        </w:rPr>
        <w:t>soap</w:t>
      </w:r>
      <w:r>
        <w:rPr>
          <w:rFonts w:hint="eastAsia"/>
        </w:rPr>
        <w:t>协议。项目中不推荐使用。</w:t>
      </w:r>
    </w:p>
    <w:p w:rsidR="009B7C6D" w:rsidRDefault="009B7C6D" w:rsidP="009B7C6D">
      <w:pPr>
        <w:numPr>
          <w:ilvl w:val="0"/>
          <w:numId w:val="4"/>
        </w:numPr>
        <w:ind w:left="-420" w:firstLine="471"/>
        <w:jc w:val="left"/>
      </w:pPr>
      <w:r>
        <w:rPr>
          <w:rFonts w:hint="eastAsia"/>
        </w:rPr>
        <w:t>使用</w:t>
      </w:r>
      <w:r>
        <w:rPr>
          <w:rFonts w:hint="eastAsia"/>
        </w:rPr>
        <w:t>restful</w:t>
      </w:r>
      <w:r>
        <w:rPr>
          <w:rFonts w:hint="eastAsia"/>
        </w:rPr>
        <w:t>形式的服务：</w:t>
      </w:r>
      <w:r>
        <w:rPr>
          <w:rFonts w:hint="eastAsia"/>
        </w:rPr>
        <w:t>http+json</w:t>
      </w:r>
      <w:r>
        <w:rPr>
          <w:rFonts w:hint="eastAsia"/>
        </w:rPr>
        <w:t>。很多项目中应用。如果服务太多，服务之间调用关系混乱，需要治疗服务。</w:t>
      </w:r>
    </w:p>
    <w:p w:rsidR="009B7C6D" w:rsidRDefault="009B7C6D" w:rsidP="009B7C6D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使用</w:t>
      </w:r>
      <w:r>
        <w:rPr>
          <w:rFonts w:hint="eastAsia"/>
        </w:rPr>
        <w:t>dubbo</w:t>
      </w:r>
      <w:r>
        <w:rPr>
          <w:rFonts w:hint="eastAsia"/>
        </w:rPr>
        <w:t>。使用</w:t>
      </w:r>
      <w:r>
        <w:rPr>
          <w:rFonts w:hint="eastAsia"/>
        </w:rPr>
        <w:t>rpc</w:t>
      </w:r>
      <w:r>
        <w:rPr>
          <w:rFonts w:hint="eastAsia"/>
        </w:rPr>
        <w:t>协议进行远程调用，直接使用</w:t>
      </w:r>
      <w:r>
        <w:rPr>
          <w:rFonts w:hint="eastAsia"/>
        </w:rPr>
        <w:t>socket</w:t>
      </w:r>
      <w:r>
        <w:rPr>
          <w:rFonts w:hint="eastAsia"/>
        </w:rPr>
        <w:t>通信。传输效率高，并且可以统计出系统之间的调用关系、调用次数。</w:t>
      </w:r>
    </w:p>
    <w:p w:rsidR="009B7C6D" w:rsidRDefault="009B7C6D" w:rsidP="003C4D5C">
      <w:pPr>
        <w:pStyle w:val="3"/>
        <w:numPr>
          <w:ilvl w:val="0"/>
          <w:numId w:val="0"/>
        </w:numPr>
        <w:tabs>
          <w:tab w:val="left" w:pos="709"/>
        </w:tabs>
      </w:pPr>
      <w:r>
        <w:rPr>
          <w:rFonts w:hint="eastAsia"/>
        </w:rPr>
        <w:t>什么是</w:t>
      </w:r>
      <w:r>
        <w:rPr>
          <w:rFonts w:hint="eastAsia"/>
        </w:rPr>
        <w:t>dubbo</w:t>
      </w:r>
    </w:p>
    <w:p w:rsidR="009B7C6D" w:rsidRDefault="009B7C6D" w:rsidP="009B7C6D">
      <w:r>
        <w:rPr>
          <w:rFonts w:hint="eastAsia"/>
        </w:rPr>
        <w:t>随着互联网的发展，网站应用的规模不断扩大，常规的垂直应用架构已无法应对，分布式服务架构以及流动计算架构势在必行，亟需一个治理系统确保架构有条不紊的演进。</w:t>
      </w:r>
    </w:p>
    <w:p w:rsidR="009B7C6D" w:rsidRDefault="009B7C6D" w:rsidP="009B7C6D">
      <w:pPr>
        <w:pStyle w:val="a5"/>
        <w:spacing w:before="150" w:beforeAutospacing="0" w:after="150" w:afterAutospacing="0" w:line="260" w:lineRule="atLeast"/>
        <w:rPr>
          <w:sz w:val="20"/>
          <w:szCs w:val="20"/>
        </w:rPr>
      </w:pPr>
      <w:r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INCLUDEPICTURE \d "C:\\Users\\Administrator\\Desktop\\.\\User Guide-zh - Dubbo - Alibaba Open Sesame_files\\dubbo-architecture-roadmap.jpg-version=1&amp;modificationDate=1331143666000.jpg" \* MERGEFORMATINET </w:instrText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941BDD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941BDD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941BDD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F97012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F97012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F97012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3C5145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3C5145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3C5145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4648E0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4648E0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4648E0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>INCLUDEPICTURE  "C:\\Users\\Administrator\\Desktop\\User Guide-zh - Dubbo - Alibaba Open Sesame_files\\dubbo-architecture-roadmap.jpg-version=1&amp;modificationDate=1331143666000.jpg" \* MERGEFORMATINET</w:instrText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0D632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7" o:spid="_x0000_i1025" type="#_x0000_t75" alt="IMG_256" style="width:478.5pt;height:2in">
            <v:imagedata r:id="rId9" r:href="rId10"/>
          </v:shape>
        </w:pict>
      </w:r>
      <w:r w:rsidR="000C759F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4648E0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3C5145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F97012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941BDD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</w:p>
    <w:p w:rsidR="009B7C6D" w:rsidRDefault="009B7C6D" w:rsidP="009B7C6D">
      <w:pPr>
        <w:widowControl/>
        <w:numPr>
          <w:ilvl w:val="0"/>
          <w:numId w:val="5"/>
        </w:numPr>
        <w:tabs>
          <w:tab w:val="left" w:pos="720"/>
        </w:tabs>
        <w:spacing w:line="260" w:lineRule="atLeast"/>
        <w:jc w:val="left"/>
        <w:rPr>
          <w:sz w:val="20"/>
        </w:rPr>
      </w:pPr>
      <w:r>
        <w:rPr>
          <w:b/>
          <w:sz w:val="20"/>
          <w:shd w:val="clear" w:color="auto" w:fill="FFFFFF"/>
        </w:rPr>
        <w:t>单一应用架构</w:t>
      </w:r>
      <w:r>
        <w:rPr>
          <w:sz w:val="20"/>
          <w:shd w:val="clear" w:color="auto" w:fill="FFFFFF"/>
        </w:rPr>
        <w:t xml:space="preserve"> </w:t>
      </w:r>
    </w:p>
    <w:p w:rsidR="009B7C6D" w:rsidRDefault="009B7C6D" w:rsidP="009B7C6D">
      <w:pPr>
        <w:widowControl/>
        <w:numPr>
          <w:ilvl w:val="1"/>
          <w:numId w:val="5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当网站流量很小时，只需一个应用，将所有功能都部署在一起，以减少部署节点和成本。</w:t>
      </w:r>
    </w:p>
    <w:p w:rsidR="009B7C6D" w:rsidRDefault="009B7C6D" w:rsidP="009B7C6D">
      <w:pPr>
        <w:widowControl/>
        <w:numPr>
          <w:ilvl w:val="1"/>
          <w:numId w:val="5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此时，用于简化增删改查工作量的</w:t>
      </w:r>
      <w:r>
        <w:rPr>
          <w:sz w:val="20"/>
          <w:shd w:val="clear" w:color="auto" w:fill="FFFFFF"/>
        </w:rPr>
        <w:t xml:space="preserve"> </w:t>
      </w:r>
      <w:r>
        <w:rPr>
          <w:b/>
          <w:sz w:val="20"/>
          <w:shd w:val="clear" w:color="auto" w:fill="FFFFFF"/>
        </w:rPr>
        <w:t>数据访问框架</w:t>
      </w:r>
      <w:r>
        <w:rPr>
          <w:b/>
          <w:sz w:val="20"/>
          <w:shd w:val="clear" w:color="auto" w:fill="FFFFFF"/>
        </w:rPr>
        <w:t>(ORM)</w:t>
      </w:r>
      <w:r>
        <w:rPr>
          <w:sz w:val="20"/>
          <w:shd w:val="clear" w:color="auto" w:fill="FFFFFF"/>
        </w:rPr>
        <w:t xml:space="preserve"> </w:t>
      </w:r>
      <w:r>
        <w:rPr>
          <w:sz w:val="20"/>
          <w:shd w:val="clear" w:color="auto" w:fill="FFFFFF"/>
        </w:rPr>
        <w:t>是关键。</w:t>
      </w:r>
    </w:p>
    <w:p w:rsidR="009B7C6D" w:rsidRDefault="009B7C6D" w:rsidP="009B7C6D">
      <w:pPr>
        <w:widowControl/>
        <w:numPr>
          <w:ilvl w:val="0"/>
          <w:numId w:val="5"/>
        </w:numPr>
        <w:tabs>
          <w:tab w:val="left" w:pos="720"/>
        </w:tabs>
        <w:spacing w:line="260" w:lineRule="atLeast"/>
        <w:jc w:val="left"/>
        <w:rPr>
          <w:sz w:val="20"/>
        </w:rPr>
      </w:pPr>
      <w:r>
        <w:rPr>
          <w:b/>
          <w:sz w:val="20"/>
          <w:shd w:val="clear" w:color="auto" w:fill="FFFFFF"/>
        </w:rPr>
        <w:t>垂直应用架构</w:t>
      </w:r>
      <w:r>
        <w:rPr>
          <w:sz w:val="20"/>
          <w:shd w:val="clear" w:color="auto" w:fill="FFFFFF"/>
        </w:rPr>
        <w:t xml:space="preserve"> </w:t>
      </w:r>
    </w:p>
    <w:p w:rsidR="009B7C6D" w:rsidRDefault="009B7C6D" w:rsidP="009B7C6D">
      <w:pPr>
        <w:widowControl/>
        <w:numPr>
          <w:ilvl w:val="1"/>
          <w:numId w:val="6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当访问量逐渐增大，单一应用增加机器带来的加速度越来越小，将应用拆成互不相干的几个应用，以提升效率。</w:t>
      </w:r>
    </w:p>
    <w:p w:rsidR="009B7C6D" w:rsidRDefault="009B7C6D" w:rsidP="009B7C6D">
      <w:pPr>
        <w:widowControl/>
        <w:numPr>
          <w:ilvl w:val="1"/>
          <w:numId w:val="6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此时，用于加速前端页面开发的</w:t>
      </w:r>
      <w:r>
        <w:rPr>
          <w:sz w:val="20"/>
          <w:shd w:val="clear" w:color="auto" w:fill="FFFFFF"/>
        </w:rPr>
        <w:t xml:space="preserve"> </w:t>
      </w:r>
      <w:r>
        <w:rPr>
          <w:b/>
          <w:sz w:val="20"/>
          <w:shd w:val="clear" w:color="auto" w:fill="FFFFFF"/>
        </w:rPr>
        <w:t>Web</w:t>
      </w:r>
      <w:r>
        <w:rPr>
          <w:b/>
          <w:sz w:val="20"/>
          <w:shd w:val="clear" w:color="auto" w:fill="FFFFFF"/>
        </w:rPr>
        <w:t>框架</w:t>
      </w:r>
      <w:r>
        <w:rPr>
          <w:b/>
          <w:sz w:val="20"/>
          <w:shd w:val="clear" w:color="auto" w:fill="FFFFFF"/>
        </w:rPr>
        <w:t>(MVC)</w:t>
      </w:r>
      <w:r>
        <w:rPr>
          <w:sz w:val="20"/>
          <w:shd w:val="clear" w:color="auto" w:fill="FFFFFF"/>
        </w:rPr>
        <w:t xml:space="preserve"> </w:t>
      </w:r>
      <w:r>
        <w:rPr>
          <w:sz w:val="20"/>
          <w:shd w:val="clear" w:color="auto" w:fill="FFFFFF"/>
        </w:rPr>
        <w:t>是关键。</w:t>
      </w:r>
    </w:p>
    <w:p w:rsidR="009B7C6D" w:rsidRDefault="009B7C6D" w:rsidP="009B7C6D">
      <w:pPr>
        <w:widowControl/>
        <w:numPr>
          <w:ilvl w:val="0"/>
          <w:numId w:val="7"/>
        </w:numPr>
        <w:tabs>
          <w:tab w:val="left" w:pos="720"/>
        </w:tabs>
        <w:spacing w:line="260" w:lineRule="atLeast"/>
        <w:jc w:val="left"/>
        <w:rPr>
          <w:sz w:val="20"/>
        </w:rPr>
      </w:pPr>
      <w:r>
        <w:rPr>
          <w:b/>
          <w:sz w:val="20"/>
          <w:shd w:val="clear" w:color="auto" w:fill="FFFFFF"/>
        </w:rPr>
        <w:lastRenderedPageBreak/>
        <w:t>分布式服务架构</w:t>
      </w:r>
      <w:r>
        <w:rPr>
          <w:sz w:val="20"/>
          <w:shd w:val="clear" w:color="auto" w:fill="FFFFFF"/>
        </w:rPr>
        <w:t xml:space="preserve"> </w:t>
      </w:r>
    </w:p>
    <w:p w:rsidR="009B7C6D" w:rsidRDefault="009B7C6D" w:rsidP="009B7C6D">
      <w:pPr>
        <w:widowControl/>
        <w:numPr>
          <w:ilvl w:val="1"/>
          <w:numId w:val="8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当垂直应用越来越多，应用之间交互不可避免，将核心业务抽取出来，作为独立的服务，逐渐形成稳定的服务中心，使前端应用能更快速的响应多变的市场需求。</w:t>
      </w:r>
    </w:p>
    <w:p w:rsidR="009B7C6D" w:rsidRDefault="009B7C6D" w:rsidP="009B7C6D">
      <w:pPr>
        <w:widowControl/>
        <w:numPr>
          <w:ilvl w:val="1"/>
          <w:numId w:val="8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此时，用于提高业务复用及整合的</w:t>
      </w:r>
      <w:r>
        <w:rPr>
          <w:sz w:val="20"/>
          <w:shd w:val="clear" w:color="auto" w:fill="FFFFFF"/>
        </w:rPr>
        <w:t xml:space="preserve"> </w:t>
      </w:r>
      <w:r>
        <w:rPr>
          <w:b/>
          <w:sz w:val="20"/>
          <w:shd w:val="clear" w:color="auto" w:fill="FFFFFF"/>
        </w:rPr>
        <w:t>分布式服务框架</w:t>
      </w:r>
      <w:r>
        <w:rPr>
          <w:b/>
          <w:sz w:val="20"/>
          <w:shd w:val="clear" w:color="auto" w:fill="FFFFFF"/>
        </w:rPr>
        <w:t>(RPC)</w:t>
      </w:r>
      <w:r>
        <w:rPr>
          <w:sz w:val="20"/>
          <w:shd w:val="clear" w:color="auto" w:fill="FFFFFF"/>
        </w:rPr>
        <w:t xml:space="preserve"> </w:t>
      </w:r>
      <w:r>
        <w:rPr>
          <w:sz w:val="20"/>
          <w:shd w:val="clear" w:color="auto" w:fill="FFFFFF"/>
        </w:rPr>
        <w:t>是关键。</w:t>
      </w:r>
    </w:p>
    <w:p w:rsidR="009B7C6D" w:rsidRDefault="009B7C6D" w:rsidP="009B7C6D">
      <w:pPr>
        <w:widowControl/>
        <w:numPr>
          <w:ilvl w:val="0"/>
          <w:numId w:val="1"/>
        </w:numPr>
        <w:tabs>
          <w:tab w:val="left" w:pos="720"/>
        </w:tabs>
        <w:spacing w:line="260" w:lineRule="atLeast"/>
        <w:jc w:val="left"/>
        <w:rPr>
          <w:sz w:val="20"/>
        </w:rPr>
      </w:pPr>
      <w:r>
        <w:rPr>
          <w:b/>
          <w:sz w:val="20"/>
          <w:shd w:val="clear" w:color="auto" w:fill="FFFFFF"/>
        </w:rPr>
        <w:t>流动计算架构</w:t>
      </w:r>
      <w:r>
        <w:rPr>
          <w:sz w:val="20"/>
          <w:shd w:val="clear" w:color="auto" w:fill="FFFFFF"/>
        </w:rPr>
        <w:t xml:space="preserve"> </w:t>
      </w:r>
    </w:p>
    <w:p w:rsidR="009B7C6D" w:rsidRDefault="009B7C6D" w:rsidP="009B7C6D">
      <w:pPr>
        <w:widowControl/>
        <w:numPr>
          <w:ilvl w:val="1"/>
          <w:numId w:val="2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当服务越来越多，容量的评估，小服务资源的浪费等问题逐渐显现，此时需增加一个调度中心基于访问压力实时管理集群容量，提高集群利用率。</w:t>
      </w:r>
    </w:p>
    <w:p w:rsidR="009B7C6D" w:rsidRDefault="009B7C6D" w:rsidP="009B7C6D">
      <w:pPr>
        <w:widowControl/>
        <w:numPr>
          <w:ilvl w:val="1"/>
          <w:numId w:val="2"/>
        </w:numPr>
        <w:tabs>
          <w:tab w:val="left" w:pos="1440"/>
        </w:tabs>
        <w:spacing w:line="260" w:lineRule="atLeast"/>
        <w:jc w:val="left"/>
        <w:rPr>
          <w:sz w:val="20"/>
        </w:rPr>
      </w:pPr>
      <w:r>
        <w:rPr>
          <w:sz w:val="20"/>
          <w:shd w:val="clear" w:color="auto" w:fill="FFFFFF"/>
        </w:rPr>
        <w:t>此时，用于提高机器利用率的</w:t>
      </w:r>
      <w:r>
        <w:rPr>
          <w:sz w:val="20"/>
          <w:shd w:val="clear" w:color="auto" w:fill="FFFFFF"/>
        </w:rPr>
        <w:t xml:space="preserve"> </w:t>
      </w:r>
      <w:r>
        <w:rPr>
          <w:b/>
          <w:sz w:val="20"/>
          <w:shd w:val="clear" w:color="auto" w:fill="FFFFFF"/>
        </w:rPr>
        <w:t>资源调度和治理中心</w:t>
      </w:r>
      <w:r>
        <w:rPr>
          <w:b/>
          <w:sz w:val="20"/>
          <w:shd w:val="clear" w:color="auto" w:fill="FFFFFF"/>
        </w:rPr>
        <w:t>(SOA)</w:t>
      </w:r>
      <w:r>
        <w:rPr>
          <w:sz w:val="20"/>
          <w:shd w:val="clear" w:color="auto" w:fill="FFFFFF"/>
        </w:rPr>
        <w:t xml:space="preserve"> </w:t>
      </w:r>
      <w:r>
        <w:rPr>
          <w:sz w:val="20"/>
          <w:shd w:val="clear" w:color="auto" w:fill="FFFFFF"/>
        </w:rPr>
        <w:t>是关键。</w:t>
      </w:r>
    </w:p>
    <w:p w:rsidR="009B7C6D" w:rsidRDefault="009B7C6D" w:rsidP="009B7C6D"/>
    <w:p w:rsidR="009B7C6D" w:rsidRDefault="009B7C6D" w:rsidP="009B7C6D">
      <w:pPr>
        <w:rPr>
          <w:b/>
          <w:sz w:val="20"/>
          <w:shd w:val="clear" w:color="auto" w:fill="FFFFFF"/>
        </w:rPr>
      </w:pPr>
      <w:r>
        <w:rPr>
          <w:rFonts w:hint="eastAsia"/>
        </w:rPr>
        <w:t>Dubbo</w:t>
      </w:r>
      <w:r>
        <w:rPr>
          <w:rFonts w:hint="eastAsia"/>
        </w:rPr>
        <w:t>就是</w:t>
      </w:r>
      <w:r w:rsidRPr="00103976">
        <w:t>资源调度和治理中心</w:t>
      </w:r>
      <w:r w:rsidRPr="00103976">
        <w:rPr>
          <w:rFonts w:hint="eastAsia"/>
        </w:rPr>
        <w:t>的管理工具。</w:t>
      </w:r>
    </w:p>
    <w:p w:rsidR="009B7C6D" w:rsidRDefault="009B7C6D" w:rsidP="009B7C6D">
      <w:pPr>
        <w:rPr>
          <w:b/>
          <w:sz w:val="20"/>
          <w:shd w:val="clear" w:color="auto" w:fill="FFFFFF"/>
        </w:rPr>
      </w:pPr>
    </w:p>
    <w:p w:rsidR="009B7C6D" w:rsidRDefault="009B7C6D" w:rsidP="00814694">
      <w:pPr>
        <w:pStyle w:val="3"/>
        <w:numPr>
          <w:ilvl w:val="0"/>
          <w:numId w:val="0"/>
        </w:numPr>
        <w:tabs>
          <w:tab w:val="left" w:pos="709"/>
        </w:tabs>
      </w:pPr>
      <w:r>
        <w:rPr>
          <w:rFonts w:hint="eastAsia"/>
        </w:rPr>
        <w:t>Dubbo</w:t>
      </w:r>
      <w:r>
        <w:rPr>
          <w:rFonts w:hint="eastAsia"/>
        </w:rPr>
        <w:t>的架构</w:t>
      </w:r>
    </w:p>
    <w:p w:rsidR="009B7C6D" w:rsidRDefault="009B7C6D" w:rsidP="009B7C6D">
      <w:pPr>
        <w:pStyle w:val="a5"/>
        <w:spacing w:before="150" w:beforeAutospacing="0" w:after="150" w:afterAutospacing="0" w:line="260" w:lineRule="atLeast"/>
        <w:jc w:val="center"/>
        <w:rPr>
          <w:sz w:val="20"/>
          <w:szCs w:val="20"/>
        </w:rPr>
      </w:pPr>
      <w:r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>
        <w:rPr>
          <w:sz w:val="20"/>
          <w:szCs w:val="20"/>
          <w:bdr w:val="single" w:sz="2" w:space="0" w:color="000000"/>
          <w:shd w:val="clear" w:color="auto" w:fill="FFFFFF"/>
        </w:rPr>
        <w:instrText xml:space="preserve">INCLUDEPICTURE \d "C:\\Users\\Administrator\\Desktop\\.\\User Guide-zh - Dubbo - Alibaba Open Sesame_files\\dubbo-architecture.jpg-version=1&amp;modificationDate=1330892870000.jpg" \* MERGEFORMATINET </w:instrText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941BDD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941BDD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941BDD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F97012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F97012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F97012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3C5145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3C5145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3C5145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4648E0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4648E0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4648E0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instrText>INCLUDEPICTURE  "C:\\Users\\Administrator\\Desktop\\User Guide-zh - Dubbo - Alibaba Open Sesame_files\\dubbo-architecture.jpg-v</w:instrText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instrText>ersion=1&amp;modificationDate=1330892870000.jpg" \* MERGEFORMATINET</w:instrText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0D6324">
        <w:rPr>
          <w:sz w:val="20"/>
          <w:szCs w:val="20"/>
          <w:bdr w:val="single" w:sz="2" w:space="0" w:color="000000"/>
          <w:shd w:val="clear" w:color="auto" w:fill="FFFFFF"/>
        </w:rPr>
        <w:pict>
          <v:shape id="图片 18" o:spid="_x0000_i1026" type="#_x0000_t75" style="width:337.5pt;height:225pt">
            <v:imagedata r:id="rId11" r:href="rId12"/>
          </v:shape>
        </w:pict>
      </w:r>
      <w:r w:rsidR="000C759F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4648E0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3C5145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F97012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941BDD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</w:p>
    <w:p w:rsidR="009B7C6D" w:rsidRPr="00AC44E1" w:rsidRDefault="009B7C6D" w:rsidP="009B7C6D">
      <w:r w:rsidRPr="00AC44E1">
        <w:t>节点角色说明：</w:t>
      </w:r>
    </w:p>
    <w:p w:rsidR="009B7C6D" w:rsidRPr="00AC44E1" w:rsidRDefault="009B7C6D" w:rsidP="009B7C6D">
      <w:r w:rsidRPr="00AC44E1">
        <w:t xml:space="preserve">Provider: </w:t>
      </w:r>
      <w:r w:rsidRPr="00AC44E1">
        <w:t>暴露服务的服务提供方。</w:t>
      </w:r>
    </w:p>
    <w:p w:rsidR="009B7C6D" w:rsidRPr="00AC44E1" w:rsidRDefault="009B7C6D" w:rsidP="009B7C6D">
      <w:r w:rsidRPr="00AC44E1">
        <w:t xml:space="preserve">Consumer: </w:t>
      </w:r>
      <w:r w:rsidRPr="00AC44E1">
        <w:t>调用远程服务的服务消费方。</w:t>
      </w:r>
    </w:p>
    <w:p w:rsidR="009B7C6D" w:rsidRPr="00AC44E1" w:rsidRDefault="009B7C6D" w:rsidP="009B7C6D">
      <w:r w:rsidRPr="00AC44E1">
        <w:t xml:space="preserve">Registry: </w:t>
      </w:r>
      <w:r w:rsidRPr="00AC44E1">
        <w:t>服务注册与发现的注册中心。</w:t>
      </w:r>
    </w:p>
    <w:p w:rsidR="009B7C6D" w:rsidRPr="00AC44E1" w:rsidRDefault="009B7C6D" w:rsidP="009B7C6D">
      <w:r w:rsidRPr="00AC44E1">
        <w:t xml:space="preserve">Monitor: </w:t>
      </w:r>
      <w:r w:rsidRPr="00AC44E1">
        <w:t>统计服务的调用次调和调用时间的监控中心。</w:t>
      </w:r>
    </w:p>
    <w:p w:rsidR="009B7C6D" w:rsidRPr="00AC44E1" w:rsidRDefault="009B7C6D" w:rsidP="009B7C6D">
      <w:r w:rsidRPr="00AC44E1">
        <w:t xml:space="preserve">Container: </w:t>
      </w:r>
      <w:r w:rsidRPr="00AC44E1">
        <w:t>服务运行容器。</w:t>
      </w:r>
    </w:p>
    <w:p w:rsidR="009B7C6D" w:rsidRPr="00AC44E1" w:rsidRDefault="009B7C6D" w:rsidP="009B7C6D">
      <w:r w:rsidRPr="00AC44E1">
        <w:t>调用关系说明：</w:t>
      </w:r>
    </w:p>
    <w:p w:rsidR="009B7C6D" w:rsidRPr="00AC44E1" w:rsidRDefault="009B7C6D" w:rsidP="009B7C6D">
      <w:r w:rsidRPr="00AC44E1">
        <w:t xml:space="preserve">0. </w:t>
      </w:r>
      <w:r w:rsidRPr="00AC44E1">
        <w:t>服务容器负责启动，加载，运行服务提供者。</w:t>
      </w:r>
    </w:p>
    <w:p w:rsidR="009B7C6D" w:rsidRPr="00AC44E1" w:rsidRDefault="009B7C6D" w:rsidP="009B7C6D">
      <w:r w:rsidRPr="00AC44E1">
        <w:t xml:space="preserve">1. </w:t>
      </w:r>
      <w:r w:rsidRPr="00AC44E1">
        <w:t>服务提供者在启动时，向注册中心注册自己提供的服务。</w:t>
      </w:r>
    </w:p>
    <w:p w:rsidR="009B7C6D" w:rsidRPr="00AC44E1" w:rsidRDefault="009B7C6D" w:rsidP="009B7C6D">
      <w:r w:rsidRPr="00AC44E1">
        <w:t xml:space="preserve">2. </w:t>
      </w:r>
      <w:r w:rsidRPr="00AC44E1">
        <w:t>服务消费者在启动时，向注册中心订阅自己所需的服务。</w:t>
      </w:r>
    </w:p>
    <w:p w:rsidR="009B7C6D" w:rsidRPr="00AC44E1" w:rsidRDefault="009B7C6D" w:rsidP="009B7C6D">
      <w:r w:rsidRPr="00AC44E1">
        <w:t xml:space="preserve">3. </w:t>
      </w:r>
      <w:r w:rsidRPr="00AC44E1">
        <w:t>注册中心返回服务提供者地址列表给消费者，如果有变更，注册中心将基于长连接推送变更数据给消费者。</w:t>
      </w:r>
    </w:p>
    <w:p w:rsidR="009B7C6D" w:rsidRPr="00AC44E1" w:rsidRDefault="009B7C6D" w:rsidP="009B7C6D">
      <w:r w:rsidRPr="00AC44E1">
        <w:t xml:space="preserve">4. </w:t>
      </w:r>
      <w:r w:rsidRPr="00AC44E1">
        <w:t>服务消费者，从提供者地址列表中，基于软负载均衡算法，选一台提供者进行调用，如果调用失败，再选另一台调用。</w:t>
      </w:r>
    </w:p>
    <w:p w:rsidR="009B7C6D" w:rsidRPr="00AC44E1" w:rsidRDefault="009B7C6D" w:rsidP="009B7C6D">
      <w:r w:rsidRPr="00AC44E1">
        <w:lastRenderedPageBreak/>
        <w:t xml:space="preserve">5. </w:t>
      </w:r>
      <w:r w:rsidRPr="00AC44E1">
        <w:t>服务消费者和提供者，在内存中累计调用次数和调用时间，定时每分钟发送一次统计数据到监控中心。</w:t>
      </w:r>
    </w:p>
    <w:p w:rsidR="009B7C6D" w:rsidRDefault="009B7C6D" w:rsidP="00A926BF">
      <w:pPr>
        <w:pStyle w:val="3"/>
        <w:numPr>
          <w:ilvl w:val="0"/>
          <w:numId w:val="0"/>
        </w:numPr>
        <w:tabs>
          <w:tab w:val="left" w:pos="709"/>
        </w:tabs>
      </w:pPr>
      <w:r>
        <w:rPr>
          <w:rFonts w:hint="eastAsia"/>
        </w:rPr>
        <w:t>使用方法</w:t>
      </w:r>
    </w:p>
    <w:p w:rsidR="009B7C6D" w:rsidRDefault="009B7C6D" w:rsidP="009B7C6D">
      <w:r>
        <w:rPr>
          <w:rFonts w:hint="eastAsia"/>
        </w:rPr>
        <w:t>Dubbo</w:t>
      </w:r>
      <w:r>
        <w:rPr>
          <w:rFonts w:hint="eastAsia"/>
        </w:rPr>
        <w:t>采用全</w:t>
      </w:r>
      <w:r>
        <w:rPr>
          <w:rFonts w:hint="eastAsia"/>
        </w:rPr>
        <w:t>Spring</w:t>
      </w:r>
      <w:r>
        <w:rPr>
          <w:rFonts w:hint="eastAsia"/>
        </w:rPr>
        <w:t>配置方式，透明化接入应用，对应用没有任何</w:t>
      </w:r>
      <w:r>
        <w:rPr>
          <w:rFonts w:hint="eastAsia"/>
        </w:rPr>
        <w:t>API</w:t>
      </w:r>
      <w:r>
        <w:rPr>
          <w:rFonts w:hint="eastAsia"/>
        </w:rPr>
        <w:t>侵入，只需用</w:t>
      </w:r>
      <w:r>
        <w:rPr>
          <w:rFonts w:hint="eastAsia"/>
        </w:rPr>
        <w:t>Spring</w:t>
      </w:r>
      <w:r>
        <w:rPr>
          <w:rFonts w:hint="eastAsia"/>
        </w:rPr>
        <w:t>加载</w:t>
      </w:r>
      <w:r>
        <w:rPr>
          <w:rFonts w:hint="eastAsia"/>
        </w:rPr>
        <w:t>Dubbo</w:t>
      </w:r>
      <w:r>
        <w:rPr>
          <w:rFonts w:hint="eastAsia"/>
        </w:rPr>
        <w:t>的配置即可，</w:t>
      </w:r>
      <w:r>
        <w:rPr>
          <w:rFonts w:hint="eastAsia"/>
        </w:rPr>
        <w:t>Dubbo</w:t>
      </w:r>
      <w:r>
        <w:rPr>
          <w:rFonts w:hint="eastAsia"/>
        </w:rPr>
        <w:t>基于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Schema</w:t>
      </w:r>
      <w:r>
        <w:rPr>
          <w:rFonts w:hint="eastAsia"/>
        </w:rPr>
        <w:t>扩展进行加载。</w:t>
      </w:r>
    </w:p>
    <w:p w:rsidR="009B7C6D" w:rsidRDefault="009B7C6D" w:rsidP="009B7C6D"/>
    <w:p w:rsidR="009B7C6D" w:rsidRDefault="009B7C6D" w:rsidP="009B7C6D">
      <w:pPr>
        <w:rPr>
          <w:b/>
          <w:bCs/>
        </w:rPr>
      </w:pPr>
      <w:r>
        <w:rPr>
          <w:rFonts w:hint="eastAsia"/>
          <w:b/>
          <w:bCs/>
        </w:rPr>
        <w:t>单一工程中</w:t>
      </w:r>
      <w:r>
        <w:rPr>
          <w:rFonts w:hint="eastAsia"/>
          <w:b/>
          <w:bCs/>
        </w:rPr>
        <w:t>spring</w:t>
      </w:r>
      <w:r>
        <w:rPr>
          <w:rFonts w:hint="eastAsia"/>
          <w:b/>
          <w:bCs/>
        </w:rPr>
        <w:t>的配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9B7C6D" w:rsidTr="00C20EAC">
        <w:tc>
          <w:tcPr>
            <w:tcW w:w="8522" w:type="dxa"/>
            <w:shd w:val="clear" w:color="auto" w:fill="auto"/>
          </w:tcPr>
          <w:p w:rsidR="009B7C6D" w:rsidRDefault="009B7C6D" w:rsidP="00C20EAC">
            <w:r>
              <w:rPr>
                <w:rFonts w:hint="eastAsia"/>
              </w:rPr>
              <w:t>&lt;bean id="xxxService" class="com.xxx.XxxServiceImpl" /&gt;</w:t>
            </w:r>
          </w:p>
          <w:p w:rsidR="009B7C6D" w:rsidRDefault="009B7C6D" w:rsidP="00C20EAC">
            <w:r>
              <w:rPr>
                <w:rFonts w:hint="eastAsia"/>
              </w:rPr>
              <w:t>&lt;bean id="xxxAction" class="com.xxx.XxxAction"&gt;</w:t>
            </w:r>
          </w:p>
          <w:p w:rsidR="009B7C6D" w:rsidRDefault="009B7C6D" w:rsidP="00C20EAC">
            <w:r>
              <w:rPr>
                <w:rFonts w:hint="eastAsia"/>
              </w:rPr>
              <w:tab/>
              <w:t>&lt;property name="xxxService" ref="xxxService" /&gt;</w:t>
            </w:r>
          </w:p>
          <w:p w:rsidR="009B7C6D" w:rsidRDefault="009B7C6D" w:rsidP="00C20EAC">
            <w:r>
              <w:rPr>
                <w:rFonts w:hint="eastAsia"/>
              </w:rPr>
              <w:t>&lt;/bean&gt;</w:t>
            </w:r>
          </w:p>
        </w:tc>
      </w:tr>
    </w:tbl>
    <w:p w:rsidR="009B7C6D" w:rsidRDefault="009B7C6D" w:rsidP="009B7C6D"/>
    <w:p w:rsidR="009B7C6D" w:rsidRDefault="009B7C6D" w:rsidP="009B7C6D">
      <w:pPr>
        <w:rPr>
          <w:b/>
          <w:bCs/>
        </w:rPr>
      </w:pPr>
      <w:r>
        <w:rPr>
          <w:rFonts w:hint="eastAsia"/>
          <w:b/>
          <w:bCs/>
        </w:rPr>
        <w:t>远程服务：</w:t>
      </w:r>
    </w:p>
    <w:p w:rsidR="009B7C6D" w:rsidRDefault="009B7C6D" w:rsidP="009B7C6D">
      <w:r>
        <w:rPr>
          <w:rFonts w:hint="eastAsia"/>
        </w:rPr>
        <w:t>在本地服务的基础上，只需做简单配置，即可完成远程化：</w:t>
      </w:r>
    </w:p>
    <w:p w:rsidR="009B7C6D" w:rsidRDefault="009B7C6D" w:rsidP="009B7C6D"/>
    <w:p w:rsidR="009B7C6D" w:rsidRDefault="009B7C6D" w:rsidP="009B7C6D">
      <w:r>
        <w:rPr>
          <w:rFonts w:hint="eastAsia"/>
        </w:rPr>
        <w:t>将上面的</w:t>
      </w:r>
      <w:r>
        <w:rPr>
          <w:rFonts w:hint="eastAsia"/>
        </w:rPr>
        <w:t>local.xml</w:t>
      </w:r>
      <w:r>
        <w:rPr>
          <w:rFonts w:hint="eastAsia"/>
        </w:rPr>
        <w:t>配置拆分成两份，将服务定义部分放在服务提供方</w:t>
      </w:r>
      <w:r>
        <w:rPr>
          <w:rFonts w:hint="eastAsia"/>
        </w:rPr>
        <w:t>remote-provider.xml</w:t>
      </w:r>
      <w:r>
        <w:rPr>
          <w:rFonts w:hint="eastAsia"/>
        </w:rPr>
        <w:t>，将服务引用部分放在服务消费方</w:t>
      </w:r>
      <w:r>
        <w:rPr>
          <w:rFonts w:hint="eastAsia"/>
        </w:rPr>
        <w:t>remote-consumer.xml</w:t>
      </w:r>
      <w:r>
        <w:rPr>
          <w:rFonts w:hint="eastAsia"/>
        </w:rPr>
        <w:t>。</w:t>
      </w:r>
    </w:p>
    <w:p w:rsidR="009B7C6D" w:rsidRDefault="009B7C6D" w:rsidP="009B7C6D">
      <w:r>
        <w:rPr>
          <w:rFonts w:hint="eastAsia"/>
        </w:rPr>
        <w:t>并在提供方增加暴露服务配置</w:t>
      </w:r>
      <w:r>
        <w:rPr>
          <w:rFonts w:hint="eastAsia"/>
        </w:rPr>
        <w:t>&lt;dubbo:service&gt;</w:t>
      </w:r>
      <w:r>
        <w:rPr>
          <w:rFonts w:hint="eastAsia"/>
        </w:rPr>
        <w:t>，在消费方增加引用服务配置</w:t>
      </w:r>
      <w:r>
        <w:rPr>
          <w:rFonts w:hint="eastAsia"/>
        </w:rPr>
        <w:t>&lt;dubbo:reference&gt;</w:t>
      </w:r>
      <w:r>
        <w:rPr>
          <w:rFonts w:hint="eastAsia"/>
        </w:rPr>
        <w:t>。</w:t>
      </w:r>
    </w:p>
    <w:p w:rsidR="009B7C6D" w:rsidRDefault="009B7C6D" w:rsidP="009B7C6D">
      <w:r>
        <w:rPr>
          <w:rFonts w:hint="eastAsia"/>
        </w:rPr>
        <w:t>发布服务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9B7C6D" w:rsidTr="00C20EAC">
        <w:tc>
          <w:tcPr>
            <w:tcW w:w="8522" w:type="dxa"/>
            <w:shd w:val="clear" w:color="auto" w:fill="auto"/>
          </w:tcPr>
          <w:p w:rsidR="009B7C6D" w:rsidRDefault="009B7C6D" w:rsidP="00C20EAC">
            <w:r>
              <w:rPr>
                <w:rFonts w:hint="eastAsia"/>
              </w:rPr>
              <w:t xml:space="preserve">&lt;!-- </w:t>
            </w:r>
            <w:r>
              <w:rPr>
                <w:rFonts w:hint="eastAsia"/>
              </w:rPr>
              <w:t>和本地服务一样实现远程服务</w:t>
            </w:r>
            <w:r>
              <w:rPr>
                <w:rFonts w:hint="eastAsia"/>
              </w:rPr>
              <w:t xml:space="preserve"> --&gt;</w:t>
            </w:r>
          </w:p>
          <w:p w:rsidR="009B7C6D" w:rsidRDefault="009B7C6D" w:rsidP="00C20EAC">
            <w:r>
              <w:rPr>
                <w:rFonts w:hint="eastAsia"/>
              </w:rPr>
              <w:t>&lt;bean id="xxxService" class="com.xxx.XxxServiceImpl" /&gt;</w:t>
            </w:r>
          </w:p>
          <w:p w:rsidR="009B7C6D" w:rsidRDefault="009B7C6D" w:rsidP="00C20EAC">
            <w:r>
              <w:rPr>
                <w:rFonts w:hint="eastAsia"/>
              </w:rPr>
              <w:t xml:space="preserve">&lt;!-- </w:t>
            </w:r>
            <w:r>
              <w:rPr>
                <w:rFonts w:hint="eastAsia"/>
              </w:rPr>
              <w:t>增加暴露远程服务配置</w:t>
            </w:r>
            <w:r>
              <w:rPr>
                <w:rFonts w:hint="eastAsia"/>
              </w:rPr>
              <w:t xml:space="preserve"> --&gt;</w:t>
            </w:r>
          </w:p>
          <w:p w:rsidR="009B7C6D" w:rsidRDefault="009B7C6D" w:rsidP="00C20EAC">
            <w:r>
              <w:rPr>
                <w:rFonts w:hint="eastAsia"/>
              </w:rPr>
              <w:t>&lt;dubbo:service interface="com.xxx.XxxService" ref="xxxService" /&gt;</w:t>
            </w:r>
          </w:p>
        </w:tc>
      </w:tr>
    </w:tbl>
    <w:p w:rsidR="009B7C6D" w:rsidRDefault="009B7C6D" w:rsidP="009B7C6D"/>
    <w:p w:rsidR="009B7C6D" w:rsidRDefault="009B7C6D" w:rsidP="009B7C6D">
      <w:r>
        <w:rPr>
          <w:rFonts w:hint="eastAsia"/>
        </w:rPr>
        <w:t>调用服务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9B7C6D" w:rsidTr="00C20EAC">
        <w:tc>
          <w:tcPr>
            <w:tcW w:w="8522" w:type="dxa"/>
            <w:shd w:val="clear" w:color="auto" w:fill="auto"/>
          </w:tcPr>
          <w:p w:rsidR="009B7C6D" w:rsidRDefault="009B7C6D" w:rsidP="00C20EAC">
            <w:r>
              <w:rPr>
                <w:rFonts w:hint="eastAsia"/>
              </w:rPr>
              <w:t xml:space="preserve">&lt;!-- </w:t>
            </w:r>
            <w:r>
              <w:rPr>
                <w:rFonts w:hint="eastAsia"/>
              </w:rPr>
              <w:t>增加引用远程服务配置</w:t>
            </w:r>
            <w:r>
              <w:rPr>
                <w:rFonts w:hint="eastAsia"/>
              </w:rPr>
              <w:t xml:space="preserve"> --&gt;</w:t>
            </w:r>
          </w:p>
          <w:p w:rsidR="009B7C6D" w:rsidRDefault="009B7C6D" w:rsidP="00C20EAC">
            <w:r>
              <w:rPr>
                <w:rFonts w:hint="eastAsia"/>
              </w:rPr>
              <w:t>&lt;dubbo:reference id="xxxService" interface="com.xxx.XxxService" /&gt;</w:t>
            </w:r>
          </w:p>
          <w:p w:rsidR="009B7C6D" w:rsidRDefault="009B7C6D" w:rsidP="00C20EAC">
            <w:r>
              <w:rPr>
                <w:rFonts w:hint="eastAsia"/>
              </w:rPr>
              <w:t xml:space="preserve">&lt;!-- </w:t>
            </w:r>
            <w:r>
              <w:rPr>
                <w:rFonts w:hint="eastAsia"/>
              </w:rPr>
              <w:t>和本地服务一样使用远程服务</w:t>
            </w:r>
            <w:r>
              <w:rPr>
                <w:rFonts w:hint="eastAsia"/>
              </w:rPr>
              <w:t xml:space="preserve"> --&gt;</w:t>
            </w:r>
          </w:p>
          <w:p w:rsidR="009B7C6D" w:rsidRDefault="009B7C6D" w:rsidP="00C20EAC">
            <w:r>
              <w:rPr>
                <w:rFonts w:hint="eastAsia"/>
              </w:rPr>
              <w:t>&lt;bean id="xxxAction" class="com.xxx.XxxAction"&gt;</w:t>
            </w:r>
          </w:p>
          <w:p w:rsidR="009B7C6D" w:rsidRDefault="009B7C6D" w:rsidP="00C20EAC">
            <w:r>
              <w:rPr>
                <w:rFonts w:hint="eastAsia"/>
              </w:rPr>
              <w:tab/>
              <w:t>&lt;property name="xxxService" ref="xxxService" /&gt;</w:t>
            </w:r>
          </w:p>
          <w:p w:rsidR="009B7C6D" w:rsidRDefault="009B7C6D" w:rsidP="00C20EAC">
            <w:r>
              <w:rPr>
                <w:rFonts w:hint="eastAsia"/>
              </w:rPr>
              <w:t>&lt;/bean&gt;</w:t>
            </w:r>
          </w:p>
        </w:tc>
      </w:tr>
    </w:tbl>
    <w:p w:rsidR="009B7C6D" w:rsidRDefault="009B7C6D" w:rsidP="002B2439">
      <w:pPr>
        <w:ind w:firstLineChars="200" w:firstLine="420"/>
      </w:pPr>
    </w:p>
    <w:p w:rsidR="009B7C6D" w:rsidRDefault="009B7C6D" w:rsidP="007F67CC">
      <w:pPr>
        <w:pStyle w:val="3"/>
        <w:numPr>
          <w:ilvl w:val="0"/>
          <w:numId w:val="0"/>
        </w:numPr>
        <w:tabs>
          <w:tab w:val="left" w:pos="709"/>
        </w:tabs>
      </w:pPr>
      <w:r>
        <w:rPr>
          <w:rFonts w:hint="eastAsia"/>
        </w:rPr>
        <w:t>注册中心</w:t>
      </w:r>
    </w:p>
    <w:p w:rsidR="009B7C6D" w:rsidRDefault="009B7C6D" w:rsidP="009B7C6D">
      <w:r>
        <w:rPr>
          <w:rFonts w:hint="eastAsia"/>
        </w:rPr>
        <w:t>注册中心负责服务地址的注册与查找，相当于目录服务，服务提供者和消费者只在启动时与注册中心交互，注册中心不转发请求，压力较小。使用</w:t>
      </w:r>
      <w:r>
        <w:rPr>
          <w:rFonts w:hint="eastAsia"/>
        </w:rPr>
        <w:t>dubbo-2.3.3</w:t>
      </w:r>
      <w:r>
        <w:rPr>
          <w:rFonts w:hint="eastAsia"/>
        </w:rPr>
        <w:t>以上版本，建议使用</w:t>
      </w:r>
      <w:r>
        <w:rPr>
          <w:rFonts w:hint="eastAsia"/>
        </w:rPr>
        <w:t>zookeeper</w:t>
      </w:r>
      <w:r>
        <w:rPr>
          <w:rFonts w:hint="eastAsia"/>
        </w:rPr>
        <w:t>注册中心。</w:t>
      </w:r>
    </w:p>
    <w:p w:rsidR="009B7C6D" w:rsidRDefault="009B7C6D" w:rsidP="009B7C6D">
      <w:r>
        <w:rPr>
          <w:rFonts w:hint="eastAsia"/>
        </w:rPr>
        <w:t>Zookeeper</w:t>
      </w:r>
      <w:r>
        <w:rPr>
          <w:rFonts w:hint="eastAsia"/>
        </w:rPr>
        <w:t>是</w:t>
      </w:r>
      <w:r>
        <w:rPr>
          <w:rFonts w:hint="eastAsia"/>
        </w:rPr>
        <w:t>Apacahe Hadoop</w:t>
      </w:r>
      <w:r>
        <w:rPr>
          <w:rFonts w:hint="eastAsia"/>
        </w:rPr>
        <w:t>的子项目，是一个树型的目录服务，支持变更推送，适合作为</w:t>
      </w:r>
      <w:r>
        <w:rPr>
          <w:rFonts w:hint="eastAsia"/>
        </w:rPr>
        <w:t>Dubbo</w:t>
      </w:r>
      <w:r>
        <w:rPr>
          <w:rFonts w:hint="eastAsia"/>
        </w:rPr>
        <w:t>服务的注册中心，工业强度较高，可用于生产环境，并推荐使用</w:t>
      </w:r>
    </w:p>
    <w:p w:rsidR="009B7C6D" w:rsidRDefault="009B7C6D" w:rsidP="009B7C6D"/>
    <w:p w:rsidR="009B7C6D" w:rsidRDefault="009B7C6D" w:rsidP="009B7C6D">
      <w:pPr>
        <w:rPr>
          <w:b/>
          <w:bCs/>
        </w:rPr>
      </w:pPr>
      <w:r>
        <w:rPr>
          <w:rFonts w:hint="eastAsia"/>
          <w:b/>
          <w:bCs/>
        </w:rPr>
        <w:t>Zookeeper</w:t>
      </w:r>
      <w:r>
        <w:rPr>
          <w:rFonts w:hint="eastAsia"/>
          <w:b/>
          <w:bCs/>
        </w:rPr>
        <w:t>的安装：</w:t>
      </w:r>
    </w:p>
    <w:p w:rsidR="009B7C6D" w:rsidRDefault="009B7C6D" w:rsidP="009B7C6D">
      <w:r>
        <w:rPr>
          <w:rFonts w:hint="eastAsia"/>
        </w:rPr>
        <w:t>第一步：安装</w:t>
      </w:r>
      <w:r>
        <w:rPr>
          <w:rFonts w:hint="eastAsia"/>
        </w:rPr>
        <w:t>jdk</w:t>
      </w:r>
    </w:p>
    <w:p w:rsidR="009B7C6D" w:rsidRDefault="009B7C6D" w:rsidP="009B7C6D">
      <w:r>
        <w:rPr>
          <w:rFonts w:hint="eastAsia"/>
        </w:rPr>
        <w:lastRenderedPageBreak/>
        <w:t>第二步：解压缩</w:t>
      </w:r>
      <w:r>
        <w:rPr>
          <w:rFonts w:hint="eastAsia"/>
        </w:rPr>
        <w:t>zookeeper</w:t>
      </w:r>
      <w:r>
        <w:rPr>
          <w:rFonts w:hint="eastAsia"/>
        </w:rPr>
        <w:t>压缩包</w:t>
      </w:r>
    </w:p>
    <w:p w:rsidR="009B7C6D" w:rsidRDefault="009B7C6D" w:rsidP="009B7C6D">
      <w:r>
        <w:rPr>
          <w:rFonts w:hint="eastAsia"/>
        </w:rPr>
        <w:t>第三步：将</w:t>
      </w:r>
      <w:r>
        <w:rPr>
          <w:rFonts w:hint="eastAsia"/>
        </w:rPr>
        <w:t>conf</w:t>
      </w:r>
      <w:r>
        <w:rPr>
          <w:rFonts w:hint="eastAsia"/>
        </w:rPr>
        <w:t>文件夹下</w:t>
      </w:r>
      <w:r>
        <w:rPr>
          <w:rFonts w:hint="eastAsia"/>
        </w:rPr>
        <w:t>zoo_sample.cfg</w:t>
      </w:r>
      <w:r>
        <w:rPr>
          <w:rFonts w:hint="eastAsia"/>
        </w:rPr>
        <w:t>复制一份，改名为</w:t>
      </w:r>
      <w:r>
        <w:rPr>
          <w:rFonts w:hint="eastAsia"/>
        </w:rPr>
        <w:t>zoo.cfg</w:t>
      </w:r>
    </w:p>
    <w:p w:rsidR="009B7C6D" w:rsidRDefault="009B7C6D" w:rsidP="009B7C6D">
      <w:r>
        <w:rPr>
          <w:rFonts w:hint="eastAsia"/>
        </w:rPr>
        <w:t>第四步：修改配置</w:t>
      </w:r>
      <w:r>
        <w:rPr>
          <w:rFonts w:hint="eastAsia"/>
        </w:rPr>
        <w:t>dataDir</w:t>
      </w:r>
      <w:r>
        <w:rPr>
          <w:rFonts w:hint="eastAsia"/>
        </w:rPr>
        <w:t>属性，指定一个真实目录</w:t>
      </w:r>
    </w:p>
    <w:p w:rsidR="009B7C6D" w:rsidRDefault="009B7C6D" w:rsidP="009B7C6D">
      <w:r>
        <w:rPr>
          <w:rFonts w:hint="eastAsia"/>
        </w:rPr>
        <w:t>第五步：</w:t>
      </w:r>
    </w:p>
    <w:p w:rsidR="009B7C6D" w:rsidRDefault="009B7C6D" w:rsidP="009B7C6D">
      <w:r>
        <w:rPr>
          <w:rFonts w:hint="eastAsia"/>
        </w:rPr>
        <w:t>启动</w:t>
      </w:r>
      <w:r>
        <w:rPr>
          <w:rFonts w:hint="eastAsia"/>
        </w:rPr>
        <w:t>zookeeper</w:t>
      </w:r>
      <w:r>
        <w:rPr>
          <w:rFonts w:hint="eastAsia"/>
        </w:rPr>
        <w:t>：</w:t>
      </w:r>
      <w:r>
        <w:rPr>
          <w:rFonts w:hint="eastAsia"/>
        </w:rPr>
        <w:t>bin/zkServer.sh start</w:t>
      </w:r>
    </w:p>
    <w:p w:rsidR="009B7C6D" w:rsidRDefault="009B7C6D" w:rsidP="009B7C6D">
      <w:r>
        <w:rPr>
          <w:rFonts w:hint="eastAsia"/>
        </w:rPr>
        <w:t>关闭</w:t>
      </w:r>
      <w:r>
        <w:rPr>
          <w:rFonts w:hint="eastAsia"/>
        </w:rPr>
        <w:t>zookeeper</w:t>
      </w:r>
      <w:r>
        <w:rPr>
          <w:rFonts w:hint="eastAsia"/>
        </w:rPr>
        <w:t>：</w:t>
      </w:r>
      <w:r>
        <w:rPr>
          <w:rFonts w:hint="eastAsia"/>
        </w:rPr>
        <w:t>bin/zkServer.sh stop</w:t>
      </w:r>
    </w:p>
    <w:p w:rsidR="009B7C6D" w:rsidRDefault="009B7C6D" w:rsidP="009B7C6D">
      <w:r>
        <w:rPr>
          <w:rFonts w:hint="eastAsia"/>
        </w:rPr>
        <w:t>查看</w:t>
      </w:r>
      <w:r>
        <w:rPr>
          <w:rFonts w:hint="eastAsia"/>
        </w:rPr>
        <w:t>zookeeper</w:t>
      </w:r>
      <w:r>
        <w:rPr>
          <w:rFonts w:hint="eastAsia"/>
        </w:rPr>
        <w:t>状态：</w:t>
      </w:r>
      <w:r>
        <w:rPr>
          <w:rFonts w:hint="eastAsia"/>
        </w:rPr>
        <w:t>bin/zkServer.sh status</w:t>
      </w:r>
    </w:p>
    <w:p w:rsidR="009B7C6D" w:rsidRDefault="009B7C6D" w:rsidP="009B7C6D">
      <w:r>
        <w:rPr>
          <w:rFonts w:hint="eastAsia"/>
          <w:highlight w:val="green"/>
        </w:rPr>
        <w:t>注意要关闭</w:t>
      </w:r>
      <w:r>
        <w:rPr>
          <w:rFonts w:hint="eastAsia"/>
          <w:highlight w:val="green"/>
        </w:rPr>
        <w:t>linux</w:t>
      </w:r>
      <w:r>
        <w:rPr>
          <w:rFonts w:hint="eastAsia"/>
          <w:highlight w:val="green"/>
        </w:rPr>
        <w:t>的防火墙。</w:t>
      </w:r>
    </w:p>
    <w:p w:rsidR="00FD2F31" w:rsidRDefault="00FD2F31" w:rsidP="002B2439">
      <w:pPr>
        <w:ind w:firstLineChars="200" w:firstLine="420"/>
      </w:pPr>
    </w:p>
    <w:p w:rsidR="00064078" w:rsidRPr="00FD2F31" w:rsidRDefault="001B0887" w:rsidP="00FD2F31">
      <w:pPr>
        <w:pStyle w:val="3"/>
        <w:numPr>
          <w:ilvl w:val="0"/>
          <w:numId w:val="0"/>
        </w:numPr>
        <w:tabs>
          <w:tab w:val="left" w:pos="709"/>
        </w:tabs>
      </w:pPr>
      <w:r w:rsidRPr="00FD2F31">
        <w:t>F</w:t>
      </w:r>
      <w:r w:rsidRPr="00FD2F31">
        <w:rPr>
          <w:rFonts w:hint="eastAsia"/>
        </w:rPr>
        <w:t>ast</w:t>
      </w:r>
      <w:r w:rsidRPr="00FD2F31">
        <w:t xml:space="preserve">DFS </w:t>
      </w:r>
      <w:r w:rsidRPr="00FD2F31">
        <w:rPr>
          <w:rFonts w:hint="eastAsia"/>
        </w:rPr>
        <w:t>服务器</w:t>
      </w:r>
    </w:p>
    <w:p w:rsidR="00E74B67" w:rsidRDefault="00E74B67" w:rsidP="00064078"/>
    <w:p w:rsidR="00064078" w:rsidRDefault="00DC4F8B" w:rsidP="00064078">
      <w:r>
        <w:tab/>
      </w:r>
      <w:r w:rsidR="00064078">
        <w:rPr>
          <w:rFonts w:hint="eastAsia"/>
        </w:rPr>
        <w:t>FastDFS</w:t>
      </w:r>
      <w:r w:rsidR="00064078">
        <w:rPr>
          <w:rFonts w:hint="eastAsia"/>
        </w:rPr>
        <w:t>是用</w:t>
      </w:r>
      <w:r w:rsidR="00064078">
        <w:rPr>
          <w:rFonts w:hint="eastAsia"/>
        </w:rPr>
        <w:t>c</w:t>
      </w:r>
      <w:r w:rsidR="00064078">
        <w:rPr>
          <w:rFonts w:hint="eastAsia"/>
        </w:rPr>
        <w:t>语言编写的一款开源的分布式文件系统。</w:t>
      </w:r>
      <w:r w:rsidR="00064078">
        <w:rPr>
          <w:rFonts w:hint="eastAsia"/>
        </w:rPr>
        <w:t>FastDFS</w:t>
      </w:r>
      <w:r w:rsidR="00064078">
        <w:rPr>
          <w:rFonts w:hint="eastAsia"/>
        </w:rPr>
        <w:t>为互联网量身定制，</w:t>
      </w:r>
      <w:r w:rsidR="00064078">
        <w:t>充分考虑了冗余备份、负载均衡、线性扩容等机制，并注重高可用、高性能等指标</w:t>
      </w:r>
      <w:r w:rsidR="00064078">
        <w:rPr>
          <w:rFonts w:hint="eastAsia"/>
        </w:rPr>
        <w:t>，使用</w:t>
      </w:r>
      <w:r w:rsidR="00064078">
        <w:rPr>
          <w:rFonts w:hint="eastAsia"/>
        </w:rPr>
        <w:t>FastDFS</w:t>
      </w:r>
      <w:r w:rsidR="00064078">
        <w:rPr>
          <w:rFonts w:hint="eastAsia"/>
        </w:rPr>
        <w:t>很容易搭建一套高性能的文件服务器集群提供文件上传、下载等服务。</w:t>
      </w:r>
    </w:p>
    <w:p w:rsidR="00DC4F8B" w:rsidRDefault="00DC4F8B" w:rsidP="002B2439">
      <w:pPr>
        <w:ind w:firstLineChars="200" w:firstLine="420"/>
      </w:pPr>
    </w:p>
    <w:p w:rsidR="001B0887" w:rsidRDefault="001B0887" w:rsidP="002B2439">
      <w:pPr>
        <w:ind w:firstLineChars="200" w:firstLine="420"/>
      </w:pPr>
      <w:r>
        <w:br/>
      </w:r>
      <w:r w:rsidR="0074181D">
        <w:rPr>
          <w:rFonts w:hint="eastAsia"/>
        </w:rPr>
        <w:t>因为中央仓库中没有</w:t>
      </w:r>
      <w:r w:rsidR="0074181D">
        <w:rPr>
          <w:rFonts w:hint="eastAsia"/>
        </w:rPr>
        <w:t>FastDFS</w:t>
      </w:r>
      <w:r w:rsidR="0074181D">
        <w:rPr>
          <w:rFonts w:hint="eastAsia"/>
        </w:rPr>
        <w:t>的</w:t>
      </w:r>
      <w:r w:rsidR="0074181D">
        <w:rPr>
          <w:rFonts w:hint="eastAsia"/>
        </w:rPr>
        <w:t>jar</w:t>
      </w:r>
      <w:r w:rsidR="0074181D">
        <w:rPr>
          <w:rFonts w:hint="eastAsia"/>
        </w:rPr>
        <w:t>包所以要自己手动安装到本地仓库中</w:t>
      </w:r>
    </w:p>
    <w:p w:rsidR="00E9754B" w:rsidRDefault="00E9754B" w:rsidP="002B2439">
      <w:pPr>
        <w:ind w:firstLineChars="200" w:firstLine="420"/>
      </w:pPr>
    </w:p>
    <w:p w:rsidR="00E9754B" w:rsidRPr="00E9754B" w:rsidRDefault="00E9754B" w:rsidP="00E9754B"/>
    <w:p w:rsidR="00E9754B" w:rsidRDefault="00E9754B" w:rsidP="00E9754B">
      <w:r>
        <w:t>R</w:t>
      </w:r>
      <w:r>
        <w:rPr>
          <w:rFonts w:hint="eastAsia"/>
        </w:rPr>
        <w:t>edis</w:t>
      </w:r>
      <w:r>
        <w:rPr>
          <w:rFonts w:hint="eastAsia"/>
        </w:rPr>
        <w:t>集群搭建</w:t>
      </w:r>
    </w:p>
    <w:p w:rsidR="00E9754B" w:rsidRDefault="009B314C" w:rsidP="00E9754B">
      <w:r>
        <w:tab/>
      </w:r>
      <w:r>
        <w:t>首先</w:t>
      </w:r>
      <w:r>
        <w:t>linux</w:t>
      </w:r>
      <w:r>
        <w:t>中已安装一个</w:t>
      </w:r>
      <w:r>
        <w:t>redis</w:t>
      </w:r>
      <w:r w:rsidR="00765A3E">
        <w:rPr>
          <w:rFonts w:hint="eastAsia"/>
        </w:rPr>
        <w:t>(</w:t>
      </w:r>
      <w:r w:rsidR="00765A3E">
        <w:rPr>
          <w:rFonts w:hint="eastAsia"/>
        </w:rPr>
        <w:t>在</w:t>
      </w:r>
      <w:r w:rsidR="00765A3E">
        <w:rPr>
          <w:rFonts w:hint="eastAsia"/>
        </w:rPr>
        <w:t>usr/local/</w:t>
      </w:r>
      <w:r w:rsidR="00765A3E">
        <w:rPr>
          <w:rFonts w:hint="eastAsia"/>
        </w:rPr>
        <w:t>目录下</w:t>
      </w:r>
      <w:r w:rsidR="00765A3E">
        <w:rPr>
          <w:rFonts w:hint="eastAsia"/>
        </w:rPr>
        <w:t>)</w:t>
      </w:r>
    </w:p>
    <w:p w:rsidR="00B41523" w:rsidRDefault="00E54562" w:rsidP="00E9754B">
      <w:r>
        <w:rPr>
          <w:rFonts w:hint="eastAsia"/>
        </w:rPr>
        <w:t>1</w:t>
      </w:r>
      <w:r>
        <w:t>)</w:t>
      </w:r>
      <w:r>
        <w:tab/>
      </w:r>
      <w:r w:rsidR="00BC5A57">
        <w:t>在</w:t>
      </w:r>
      <w:r w:rsidR="00BC5A57">
        <w:t>usr</w:t>
      </w:r>
      <w:r w:rsidR="00BC5A57">
        <w:rPr>
          <w:rFonts w:hint="eastAsia"/>
        </w:rPr>
        <w:t>/</w:t>
      </w:r>
      <w:r w:rsidR="00BC5A57">
        <w:t>local</w:t>
      </w:r>
      <w:r w:rsidR="00BC5A57">
        <w:t>目录下创建一个</w:t>
      </w:r>
      <w:r w:rsidR="00BC5A57">
        <w:t>redis</w:t>
      </w:r>
      <w:r w:rsidR="00BC5A57">
        <w:rPr>
          <w:rFonts w:hint="eastAsia"/>
        </w:rPr>
        <w:t>-</w:t>
      </w:r>
      <w:r w:rsidR="00BC5A57">
        <w:t>cluster</w:t>
      </w:r>
      <w:r w:rsidR="00BC5A57">
        <w:t>目录</w:t>
      </w:r>
      <w:r w:rsidR="00BC5A57">
        <w:rPr>
          <w:rFonts w:hint="eastAsia"/>
        </w:rPr>
        <w:t>:</w:t>
      </w:r>
      <w:r w:rsidR="00BC5A57">
        <w:t>mkder redis-cluster</w:t>
      </w:r>
    </w:p>
    <w:p w:rsidR="003551B4" w:rsidRDefault="003551B4" w:rsidP="00E9754B">
      <w:r>
        <w:rPr>
          <w:rFonts w:hint="eastAsia"/>
        </w:rPr>
        <w:t>2)</w:t>
      </w:r>
      <w:r>
        <w:t xml:space="preserve"> </w:t>
      </w:r>
      <w:r>
        <w:t>再复制</w:t>
      </w:r>
      <w:r>
        <w:t>redis</w:t>
      </w:r>
      <w:r>
        <w:t>是把快照文件删除</w:t>
      </w:r>
    </w:p>
    <w:p w:rsidR="003551B4" w:rsidRDefault="003551B4" w:rsidP="00E9754B">
      <w:r>
        <w:t xml:space="preserve"> </w:t>
      </w:r>
      <w:r>
        <w:rPr>
          <w:noProof/>
        </w:rPr>
        <w:drawing>
          <wp:inline distT="0" distB="0" distL="0" distR="0" wp14:anchorId="7D2797CD" wp14:editId="1ABA2B47">
            <wp:extent cx="3886200" cy="2000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7F5" w:rsidRDefault="00EF67F5" w:rsidP="00E9754B">
      <w:r>
        <w:t>3</w:t>
      </w:r>
      <w:r>
        <w:rPr>
          <w:rFonts w:hint="eastAsia"/>
        </w:rPr>
        <w:t>)</w:t>
      </w:r>
      <w:r>
        <w:t xml:space="preserve"> </w:t>
      </w:r>
      <w:r>
        <w:t>要搭建集群需要把</w:t>
      </w:r>
      <w:r>
        <w:rPr>
          <w:rFonts w:hint="eastAsia"/>
        </w:rPr>
        <w:t>:</w:t>
      </w:r>
    </w:p>
    <w:p w:rsidR="00EF67F5" w:rsidRDefault="00EF67F5" w:rsidP="00E9754B">
      <w:pPr>
        <w:rPr>
          <w:noProof/>
        </w:rPr>
      </w:pPr>
      <w:r w:rsidRPr="00EF67F5">
        <w:rPr>
          <w:noProof/>
        </w:rPr>
        <w:t xml:space="preserve"> </w:t>
      </w:r>
      <w:r>
        <w:rPr>
          <w:noProof/>
        </w:rPr>
        <w:drawing>
          <wp:inline distT="0" distB="0" distL="0" distR="0" wp14:anchorId="3D838832" wp14:editId="5579ABA5">
            <wp:extent cx="2321781" cy="246998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10994" cy="288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526B">
        <w:rPr>
          <w:rFonts w:hint="eastAsia"/>
          <w:noProof/>
        </w:rPr>
        <w:t>(</w:t>
      </w:r>
      <w:r w:rsidR="0067526B">
        <w:rPr>
          <w:rFonts w:hint="eastAsia"/>
          <w:noProof/>
        </w:rPr>
        <w:t>表示为集群文件</w:t>
      </w:r>
      <w:r w:rsidR="0067526B">
        <w:rPr>
          <w:rFonts w:hint="eastAsia"/>
          <w:noProof/>
        </w:rPr>
        <w:t>)</w:t>
      </w:r>
      <w:r>
        <w:rPr>
          <w:noProof/>
        </w:rPr>
        <w:t>打开</w:t>
      </w:r>
      <w:r w:rsidR="00A31ECE">
        <w:rPr>
          <w:rFonts w:hint="eastAsia"/>
          <w:noProof/>
        </w:rPr>
        <w:t>,</w:t>
      </w:r>
      <w:r w:rsidR="00A31ECE">
        <w:rPr>
          <w:rFonts w:hint="eastAsia"/>
          <w:noProof/>
        </w:rPr>
        <w:t>并修改集群端口号</w:t>
      </w:r>
    </w:p>
    <w:p w:rsidR="00EA0E97" w:rsidRPr="00E9754B" w:rsidRDefault="00EA0E97" w:rsidP="00EA0E97">
      <w:r w:rsidRPr="002E1D3A">
        <w:t>[root@itcast redis-cluster]#</w:t>
      </w:r>
      <w:r>
        <w:t xml:space="preserve"> </w:t>
      </w:r>
      <w:r w:rsidRPr="002E1D3A">
        <w:t>vi redis04/bin/redis.conf</w:t>
      </w:r>
      <w:r w:rsidR="002763CD">
        <w:t xml:space="preserve"> </w:t>
      </w:r>
      <w:r w:rsidR="002763CD">
        <w:rPr>
          <w:rFonts w:hint="eastAsia"/>
        </w:rPr>
        <w:t>(</w:t>
      </w:r>
      <w:r w:rsidR="002763CD">
        <w:rPr>
          <w:rFonts w:hint="eastAsia"/>
        </w:rPr>
        <w:t>因为在一台虚拟机下搭建的伪集群</w:t>
      </w:r>
      <w:r w:rsidR="002763CD">
        <w:rPr>
          <w:rFonts w:hint="eastAsia"/>
        </w:rPr>
        <w:t>)</w:t>
      </w:r>
    </w:p>
    <w:p w:rsidR="00EA0E97" w:rsidRPr="00EA0E97" w:rsidRDefault="00EA0E97" w:rsidP="00E9754B"/>
    <w:p w:rsidR="00765A3E" w:rsidRDefault="003551B4" w:rsidP="00E9754B">
      <w:r>
        <w:rPr>
          <w:rFonts w:hint="eastAsia"/>
        </w:rPr>
        <w:t>3</w:t>
      </w:r>
      <w:r w:rsidR="00E54562">
        <w:t>)</w:t>
      </w:r>
      <w:r w:rsidR="00E54562">
        <w:tab/>
      </w:r>
      <w:r w:rsidR="00764C1C">
        <w:rPr>
          <w:rFonts w:hint="eastAsia"/>
        </w:rPr>
        <w:t>将复制</w:t>
      </w:r>
      <w:r w:rsidR="00764C1C">
        <w:rPr>
          <w:rFonts w:hint="eastAsia"/>
        </w:rPr>
        <w:t>redis/bin</w:t>
      </w:r>
      <w:r w:rsidR="00A65797">
        <w:rPr>
          <w:rFonts w:hint="eastAsia"/>
        </w:rPr>
        <w:t>/</w:t>
      </w:r>
      <w:r w:rsidR="00764C1C">
        <w:t xml:space="preserve"> </w:t>
      </w:r>
      <w:r w:rsidR="00764C1C">
        <w:t>复制到</w:t>
      </w:r>
      <w:r w:rsidR="00764C1C">
        <w:rPr>
          <w:rFonts w:hint="eastAsia"/>
        </w:rPr>
        <w:t>redis-cluster</w:t>
      </w:r>
      <w:r w:rsidR="00A65797">
        <w:rPr>
          <w:rFonts w:hint="eastAsia"/>
        </w:rPr>
        <w:t>/</w:t>
      </w:r>
      <w:r w:rsidR="00A65797">
        <w:rPr>
          <w:rFonts w:hint="eastAsia"/>
        </w:rPr>
        <w:t>中</w:t>
      </w:r>
      <w:r w:rsidR="00517F7D">
        <w:rPr>
          <w:rFonts w:hint="eastAsia"/>
        </w:rPr>
        <w:t>:</w:t>
      </w:r>
    </w:p>
    <w:p w:rsidR="00517F7D" w:rsidRDefault="00517F7D" w:rsidP="00E9754B">
      <w:r>
        <w:rPr>
          <w:noProof/>
        </w:rPr>
        <w:drawing>
          <wp:inline distT="0" distB="0" distL="0" distR="0" wp14:anchorId="3AB4D82B" wp14:editId="3B0D81FC">
            <wp:extent cx="5248275" cy="1809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934" w:rsidRDefault="004A7934" w:rsidP="00E9754B">
      <w:r>
        <w:rPr>
          <w:rFonts w:hint="eastAsia"/>
        </w:rPr>
        <w:t>复制</w:t>
      </w:r>
      <w:r>
        <w:rPr>
          <w:rFonts w:hint="eastAsia"/>
        </w:rPr>
        <w:t>6</w:t>
      </w:r>
      <w:r>
        <w:rPr>
          <w:rFonts w:hint="eastAsia"/>
        </w:rPr>
        <w:t>个</w:t>
      </w:r>
    </w:p>
    <w:p w:rsidR="004A7934" w:rsidRDefault="004A7934" w:rsidP="00E9754B"/>
    <w:p w:rsidR="004A7934" w:rsidRDefault="003551B4" w:rsidP="00E9754B">
      <w:r>
        <w:rPr>
          <w:rFonts w:hint="eastAsia"/>
        </w:rPr>
        <w:t>4</w:t>
      </w:r>
      <w:r w:rsidR="004A7934">
        <w:rPr>
          <w:rFonts w:hint="eastAsia"/>
        </w:rPr>
        <w:t>)</w:t>
      </w:r>
      <w:r w:rsidR="004A7934">
        <w:t xml:space="preserve"> </w:t>
      </w:r>
      <w:r w:rsidR="004A7934">
        <w:t>修改集群端口号</w:t>
      </w:r>
      <w:r w:rsidR="004A7934">
        <w:rPr>
          <w:rFonts w:hint="eastAsia"/>
        </w:rPr>
        <w:t xml:space="preserve"> </w:t>
      </w:r>
    </w:p>
    <w:p w:rsidR="00517F7D" w:rsidRDefault="002E1D3A" w:rsidP="00E9754B">
      <w:bookmarkStart w:id="2" w:name="OLE_LINK3"/>
      <w:bookmarkStart w:id="3" w:name="OLE_LINK4"/>
      <w:r w:rsidRPr="002E1D3A">
        <w:t>[root@itcast redis-cluster]#</w:t>
      </w:r>
      <w:r>
        <w:t xml:space="preserve"> </w:t>
      </w:r>
      <w:r w:rsidRPr="002E1D3A">
        <w:t>vi redis04/bin/redis.conf</w:t>
      </w:r>
      <w:bookmarkEnd w:id="2"/>
      <w:bookmarkEnd w:id="3"/>
    </w:p>
    <w:p w:rsidR="007A1328" w:rsidRDefault="007A1328" w:rsidP="00E9754B"/>
    <w:p w:rsidR="007A1328" w:rsidRDefault="007A1328" w:rsidP="00E9754B"/>
    <w:p w:rsidR="007A1328" w:rsidRDefault="007A1328" w:rsidP="00E9754B">
      <w:r>
        <w:t>创建批处理文件</w:t>
      </w:r>
      <w:r>
        <w:rPr>
          <w:rFonts w:hint="eastAsia"/>
        </w:rPr>
        <w:t>启动所有集群</w:t>
      </w:r>
      <w:r>
        <w:rPr>
          <w:rFonts w:hint="eastAsia"/>
        </w:rPr>
        <w:t>:</w:t>
      </w:r>
    </w:p>
    <w:p w:rsidR="00694EC6" w:rsidRDefault="00694EC6" w:rsidP="00E9754B"/>
    <w:p w:rsidR="00694EC6" w:rsidRDefault="00694EC6" w:rsidP="00E9754B"/>
    <w:p w:rsidR="00694EC6" w:rsidRDefault="00694EC6" w:rsidP="00E9754B"/>
    <w:p w:rsidR="00694EC6" w:rsidRDefault="00694EC6" w:rsidP="00E9754B"/>
    <w:p w:rsidR="000F02EB" w:rsidRDefault="000F02EB" w:rsidP="00E9754B">
      <w:r>
        <w:lastRenderedPageBreak/>
        <w:t>Jetty</w:t>
      </w:r>
      <w:r>
        <w:t>和</w:t>
      </w:r>
      <w:r>
        <w:t>tomcat</w:t>
      </w:r>
      <w:r>
        <w:t>类似</w:t>
      </w:r>
    </w:p>
    <w:p w:rsidR="000F02EB" w:rsidRDefault="000F02EB" w:rsidP="00E9754B"/>
    <w:p w:rsidR="00694EC6" w:rsidRDefault="00694EC6" w:rsidP="00E9754B">
      <w:r>
        <w:t>在</w:t>
      </w:r>
      <w:r>
        <w:t>linux</w:t>
      </w:r>
      <w:r>
        <w:t>下安装</w:t>
      </w:r>
      <w:r>
        <w:t>solr</w:t>
      </w:r>
    </w:p>
    <w:p w:rsidR="00694EC6" w:rsidRDefault="00E60DBA" w:rsidP="00E9754B">
      <w:r>
        <w:tab/>
      </w:r>
      <w:r>
        <w:t>准备</w:t>
      </w:r>
      <w:r>
        <w:rPr>
          <w:rFonts w:hint="eastAsia"/>
        </w:rPr>
        <w:t>:</w:t>
      </w:r>
      <w:r w:rsidR="00694EC6">
        <w:t>因为</w:t>
      </w:r>
      <w:r w:rsidR="00694EC6">
        <w:t>solr</w:t>
      </w:r>
      <w:r w:rsidR="00694EC6">
        <w:t>是</w:t>
      </w:r>
      <w:r w:rsidR="00694EC6">
        <w:t>java</w:t>
      </w:r>
      <w:r w:rsidR="00694EC6">
        <w:t>项目所以</w:t>
      </w:r>
      <w:r w:rsidR="00BB5DFF">
        <w:t>需要安装</w:t>
      </w:r>
      <w:r w:rsidR="00BB5DFF">
        <w:t>java</w:t>
      </w:r>
      <w:r w:rsidR="00BB5DFF">
        <w:t>环境</w:t>
      </w:r>
      <w:r w:rsidR="00BB5DFF">
        <w:rPr>
          <w:rFonts w:hint="eastAsia"/>
        </w:rPr>
        <w:t>;</w:t>
      </w:r>
      <w:r w:rsidR="00BB5DFF">
        <w:t>要发布到</w:t>
      </w:r>
      <w:r w:rsidR="00BB5DFF">
        <w:t>tomcat</w:t>
      </w:r>
      <w:r w:rsidR="00BB5DFF">
        <w:t>中所以也需要安装</w:t>
      </w:r>
      <w:r w:rsidR="00BB5DFF">
        <w:t>tomcat</w:t>
      </w:r>
      <w:r w:rsidR="00BB5DFF">
        <w:t>环境</w:t>
      </w:r>
      <w:r>
        <w:rPr>
          <w:rFonts w:hint="eastAsia"/>
        </w:rPr>
        <w:t>;</w:t>
      </w:r>
    </w:p>
    <w:p w:rsidR="000F02EB" w:rsidRDefault="000F02EB" w:rsidP="00E9754B"/>
    <w:p w:rsidR="000F02EB" w:rsidRDefault="00D62E76" w:rsidP="00E9754B">
      <w:r>
        <w:rPr>
          <w:rFonts w:hint="eastAsia"/>
        </w:rPr>
        <w:t>1)</w:t>
      </w:r>
      <w:r>
        <w:tab/>
      </w:r>
      <w:r w:rsidR="000F02EB">
        <w:t>将</w:t>
      </w:r>
      <w:r w:rsidR="000F02EB">
        <w:t>solr</w:t>
      </w:r>
      <w:r w:rsidR="000F02EB">
        <w:t>安装包上传到</w:t>
      </w:r>
      <w:r w:rsidR="000F02EB">
        <w:t>linux</w:t>
      </w:r>
      <w:r w:rsidR="000F02EB">
        <w:t>中</w:t>
      </w:r>
      <w:r w:rsidR="000F02EB">
        <w:rPr>
          <w:rFonts w:hint="eastAsia"/>
        </w:rPr>
        <w:t>,</w:t>
      </w:r>
      <w:r w:rsidR="000F02EB">
        <w:t>并解压</w:t>
      </w:r>
      <w:r w:rsidR="000F02EB">
        <w:rPr>
          <w:rFonts w:hint="eastAsia"/>
        </w:rPr>
        <w:t>:</w:t>
      </w:r>
      <w:r w:rsidR="00F02061">
        <w:tab/>
      </w:r>
      <w:r w:rsidR="00F02061">
        <w:tab/>
      </w:r>
      <w:r w:rsidR="000F02EB">
        <w:t xml:space="preserve">tar –zxvf </w:t>
      </w:r>
      <w:r w:rsidR="000F02EB">
        <w:t>压缩文件</w:t>
      </w:r>
    </w:p>
    <w:p w:rsidR="00F02061" w:rsidRDefault="00D62E76" w:rsidP="00E9754B">
      <w:r>
        <w:rPr>
          <w:rFonts w:hint="eastAsia"/>
        </w:rPr>
        <w:t>2)</w:t>
      </w:r>
      <w:r>
        <w:tab/>
      </w:r>
      <w:r w:rsidR="00F02061">
        <w:t>将</w:t>
      </w:r>
      <w:r w:rsidR="00F02061">
        <w:rPr>
          <w:rFonts w:hint="eastAsia"/>
        </w:rPr>
        <w:t xml:space="preserve"> dist</w:t>
      </w:r>
      <w:r w:rsidR="00F02061">
        <w:rPr>
          <w:rFonts w:hint="eastAsia"/>
        </w:rPr>
        <w:t>目录下的</w:t>
      </w:r>
      <w:r w:rsidR="00F02061">
        <w:rPr>
          <w:rFonts w:hint="eastAsia"/>
        </w:rPr>
        <w:t>:</w:t>
      </w:r>
      <w:r w:rsidR="00F02061" w:rsidRPr="00F02061">
        <w:t xml:space="preserve"> solr-4.10.3.war</w:t>
      </w:r>
      <w:r w:rsidR="00CE6C03">
        <w:t xml:space="preserve"> </w:t>
      </w:r>
      <w:r w:rsidR="00CE6C03">
        <w:t>发布到</w:t>
      </w:r>
      <w:r w:rsidR="00CE6C03">
        <w:t>tomcat</w:t>
      </w:r>
      <w:r w:rsidR="00CE6C03">
        <w:t>中</w:t>
      </w:r>
    </w:p>
    <w:p w:rsidR="007955B5" w:rsidRDefault="00D62E76" w:rsidP="00E9754B">
      <w:r>
        <w:t>3</w:t>
      </w:r>
      <w:r>
        <w:rPr>
          <w:rFonts w:hint="eastAsia"/>
        </w:rPr>
        <w:t>)</w:t>
      </w:r>
      <w:r>
        <w:tab/>
      </w:r>
      <w:r w:rsidR="007955B5">
        <w:t>将</w:t>
      </w:r>
      <w:r w:rsidR="00B15DC4">
        <w:rPr>
          <w:rFonts w:hint="eastAsia"/>
        </w:rPr>
        <w:t xml:space="preserve"> solr</w:t>
      </w:r>
      <w:r w:rsidR="00B15DC4">
        <w:rPr>
          <w:rFonts w:hint="eastAsia"/>
        </w:rPr>
        <w:t>目录下的</w:t>
      </w:r>
      <w:r w:rsidR="00B15DC4">
        <w:rPr>
          <w:rFonts w:hint="eastAsia"/>
        </w:rPr>
        <w:t>example/lib/ext</w:t>
      </w:r>
      <w:r w:rsidR="00B15DC4">
        <w:t>下的所有</w:t>
      </w:r>
      <w:r w:rsidR="00B15DC4">
        <w:t>jar</w:t>
      </w:r>
      <w:r w:rsidR="00B15DC4">
        <w:t>包拷到</w:t>
      </w:r>
      <w:r w:rsidR="00B15DC4">
        <w:t>tomcat</w:t>
      </w:r>
      <w:r w:rsidR="00B15DC4">
        <w:t>工程下的</w:t>
      </w:r>
      <w:r w:rsidR="00B15DC4">
        <w:t>lib</w:t>
      </w:r>
    </w:p>
    <w:p w:rsidR="00B15DC4" w:rsidRDefault="00B15DC4" w:rsidP="00E9754B">
      <w:r>
        <w:rPr>
          <w:noProof/>
        </w:rPr>
        <w:drawing>
          <wp:inline distT="0" distB="0" distL="0" distR="0" wp14:anchorId="0F6286BF" wp14:editId="6DB93275">
            <wp:extent cx="5274310" cy="1143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DC4" w:rsidRDefault="00D62E76" w:rsidP="00E9754B">
      <w:r>
        <w:rPr>
          <w:rFonts w:hint="eastAsia"/>
        </w:rPr>
        <w:t>4)</w:t>
      </w:r>
      <w:r>
        <w:tab/>
      </w:r>
      <w:r w:rsidR="00A939E4">
        <w:rPr>
          <w:rFonts w:hint="eastAsia"/>
        </w:rPr>
        <w:t>复制</w:t>
      </w:r>
      <w:r w:rsidR="00A939E4">
        <w:rPr>
          <w:rFonts w:hint="eastAsia"/>
        </w:rPr>
        <w:t>solrhome:</w:t>
      </w:r>
    </w:p>
    <w:p w:rsidR="00D62E76" w:rsidRDefault="00D62E76" w:rsidP="00E9754B">
      <w:r>
        <w:rPr>
          <w:noProof/>
        </w:rPr>
        <w:drawing>
          <wp:inline distT="0" distB="0" distL="0" distR="0" wp14:anchorId="3DBB503A" wp14:editId="2FD9777F">
            <wp:extent cx="5274310" cy="11684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E76" w:rsidRDefault="00D62E76" w:rsidP="00E9754B">
      <w:r>
        <w:rPr>
          <w:rFonts w:hint="eastAsia"/>
        </w:rPr>
        <w:t>5)</w:t>
      </w:r>
      <w:r>
        <w:tab/>
      </w:r>
      <w:r>
        <w:t>修改项目中的</w:t>
      </w:r>
      <w:r>
        <w:t>web</w:t>
      </w:r>
      <w:r>
        <w:rPr>
          <w:rFonts w:hint="eastAsia"/>
        </w:rPr>
        <w:t>.</w:t>
      </w:r>
      <w:r>
        <w:t>xml</w:t>
      </w:r>
      <w:r>
        <w:t>文件</w:t>
      </w:r>
      <w:r>
        <w:rPr>
          <w:rFonts w:hint="eastAsia"/>
        </w:rPr>
        <w:t>:</w:t>
      </w:r>
    </w:p>
    <w:p w:rsidR="00D62E76" w:rsidRDefault="00D62E76" w:rsidP="00E9754B">
      <w:r>
        <w:rPr>
          <w:noProof/>
        </w:rPr>
        <w:drawing>
          <wp:inline distT="0" distB="0" distL="0" distR="0" wp14:anchorId="32BDA498" wp14:editId="1EE8B8EA">
            <wp:extent cx="5274310" cy="1060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1A1B" w:rsidRDefault="00CB1A1B" w:rsidP="00E9754B">
      <w:r>
        <w:rPr>
          <w:noProof/>
        </w:rPr>
        <w:drawing>
          <wp:inline distT="0" distB="0" distL="0" distR="0" wp14:anchorId="640B35E9" wp14:editId="59260EBE">
            <wp:extent cx="3006862" cy="493664"/>
            <wp:effectExtent l="0" t="0" r="317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96118" cy="524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77D" w:rsidRDefault="00D6177D" w:rsidP="00E9754B"/>
    <w:p w:rsidR="00D6177D" w:rsidRDefault="00D6177D" w:rsidP="00E9754B">
      <w:r>
        <w:t>验证是否配置成功</w:t>
      </w:r>
      <w:r>
        <w:rPr>
          <w:rFonts w:hint="eastAsia"/>
        </w:rPr>
        <w:t>:</w:t>
      </w:r>
    </w:p>
    <w:p w:rsidR="00D6177D" w:rsidRDefault="00D6177D" w:rsidP="00E9754B">
      <w:r>
        <w:rPr>
          <w:noProof/>
        </w:rPr>
        <w:drawing>
          <wp:inline distT="0" distB="0" distL="0" distR="0" wp14:anchorId="6D8EE4AA" wp14:editId="4B1FE549">
            <wp:extent cx="1911824" cy="39419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60702" cy="48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854" w:rsidRDefault="00844854" w:rsidP="00E9754B"/>
    <w:p w:rsidR="00844854" w:rsidRDefault="00844854" w:rsidP="00E9754B"/>
    <w:p w:rsidR="00844854" w:rsidRDefault="00844854" w:rsidP="00E9754B">
      <w:r>
        <w:t>配置中文解析器</w:t>
      </w:r>
    </w:p>
    <w:p w:rsidR="00CB1A1B" w:rsidRDefault="008A30B2" w:rsidP="00E9754B">
      <w:r>
        <w:rPr>
          <w:rFonts w:hint="eastAsia"/>
        </w:rPr>
        <w:t>1)</w:t>
      </w:r>
      <w:r>
        <w:tab/>
      </w:r>
      <w:r w:rsidR="004862F8">
        <w:rPr>
          <w:noProof/>
        </w:rPr>
        <w:drawing>
          <wp:inline distT="0" distB="0" distL="0" distR="0" wp14:anchorId="72BD0E56" wp14:editId="6698C09C">
            <wp:extent cx="1235445" cy="180458"/>
            <wp:effectExtent l="0" t="0" r="317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73799" cy="215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62F8">
        <w:rPr>
          <w:rFonts w:hint="eastAsia"/>
        </w:rPr>
        <w:t>复制到</w:t>
      </w:r>
      <w:r w:rsidR="004862F8">
        <w:rPr>
          <w:rFonts w:hint="eastAsia"/>
        </w:rPr>
        <w:t>linux</w:t>
      </w:r>
    </w:p>
    <w:p w:rsidR="008A30B2" w:rsidRDefault="008A30B2" w:rsidP="00E9754B"/>
    <w:p w:rsidR="008A30B2" w:rsidRDefault="008A30B2" w:rsidP="00E9754B">
      <w:r>
        <w:rPr>
          <w:rFonts w:hint="eastAsia"/>
        </w:rPr>
        <w:t>2)</w:t>
      </w:r>
      <w:r>
        <w:tab/>
      </w:r>
      <w:r>
        <w:t>将</w:t>
      </w:r>
      <w:r>
        <w:rPr>
          <w:rFonts w:hint="eastAsia"/>
        </w:rPr>
        <w:t>:</w:t>
      </w:r>
    </w:p>
    <w:p w:rsidR="008A30B2" w:rsidRDefault="008A30B2" w:rsidP="00E9754B">
      <w:r>
        <w:rPr>
          <w:noProof/>
        </w:rPr>
        <w:drawing>
          <wp:inline distT="0" distB="0" distL="0" distR="0" wp14:anchorId="4DF5CBD8" wp14:editId="7027731C">
            <wp:extent cx="5274310" cy="20637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F3F" w:rsidRDefault="00FD4F3F" w:rsidP="00E9754B">
      <w:r>
        <w:rPr>
          <w:rFonts w:hint="eastAsia"/>
        </w:rPr>
        <w:t>3)</w:t>
      </w:r>
      <w:r>
        <w:rPr>
          <w:rFonts w:hint="eastAsia"/>
        </w:rPr>
        <w:tab/>
      </w:r>
      <w:r>
        <w:rPr>
          <w:rFonts w:hint="eastAsia"/>
        </w:rPr>
        <w:t>将</w:t>
      </w:r>
    </w:p>
    <w:p w:rsidR="00FD4F3F" w:rsidRDefault="00FD4F3F" w:rsidP="00E9754B">
      <w:r>
        <w:tab/>
      </w:r>
      <w:r>
        <w:rPr>
          <w:noProof/>
        </w:rPr>
        <w:drawing>
          <wp:inline distT="0" distB="0" distL="0" distR="0" wp14:anchorId="315A285F" wp14:editId="4BD79E3D">
            <wp:extent cx="1467844" cy="660292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82490" cy="711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F3F" w:rsidRDefault="00FD4F3F" w:rsidP="00E9754B"/>
    <w:p w:rsidR="00FD4F3F" w:rsidRDefault="00FD4F3F" w:rsidP="00E9754B">
      <w:r>
        <w:tab/>
      </w:r>
      <w:r>
        <w:t>移动到</w:t>
      </w:r>
      <w:r>
        <w:t>solr</w:t>
      </w:r>
      <w:r>
        <w:t>项目下的</w:t>
      </w:r>
      <w:r>
        <w:t>classes</w:t>
      </w:r>
      <w:r>
        <w:t>目录下</w:t>
      </w:r>
    </w:p>
    <w:p w:rsidR="009E5487" w:rsidRDefault="009E5487" w:rsidP="00E9754B">
      <w:r>
        <w:t>修改</w:t>
      </w:r>
      <w:r>
        <w:t>solrhome</w:t>
      </w:r>
      <w:r>
        <w:t>中的</w:t>
      </w:r>
      <w:r>
        <w:t>conf</w:t>
      </w:r>
      <w:r>
        <w:t>总的</w:t>
      </w:r>
      <w:r>
        <w:t>schema</w:t>
      </w:r>
      <w:r>
        <w:rPr>
          <w:rFonts w:hint="eastAsia"/>
        </w:rPr>
        <w:t>.</w:t>
      </w:r>
      <w:r>
        <w:t>xml</w:t>
      </w:r>
      <w:r w:rsidR="00B026C4">
        <w:rPr>
          <w:rFonts w:hint="eastAsia"/>
        </w:rPr>
        <w:t>:</w:t>
      </w:r>
    </w:p>
    <w:p w:rsidR="00B026C4" w:rsidRDefault="00B026C4" w:rsidP="00E9754B">
      <w:r>
        <w:t>添加</w:t>
      </w:r>
      <w:r>
        <w:rPr>
          <w:rFonts w:hint="eastAsia"/>
        </w:rPr>
        <w:t>:</w:t>
      </w:r>
    </w:p>
    <w:p w:rsidR="00B026C4" w:rsidRDefault="00B026C4" w:rsidP="00B026C4">
      <w:r>
        <w:tab/>
        <w:t>&lt;fieldType name="text_ik" class="solr.TextField"&gt;</w:t>
      </w:r>
    </w:p>
    <w:p w:rsidR="00B026C4" w:rsidRDefault="00B026C4" w:rsidP="00B026C4">
      <w:r>
        <w:t xml:space="preserve">    &lt;analyzer class="org.wltea.analyzer.lucene.IKAnalyzer"/&gt;</w:t>
      </w:r>
    </w:p>
    <w:p w:rsidR="00B026C4" w:rsidRDefault="00B026C4" w:rsidP="00B026C4">
      <w:r>
        <w:t xml:space="preserve">  &lt;/fieldType&gt;</w:t>
      </w:r>
    </w:p>
    <w:p w:rsidR="00B026C4" w:rsidRDefault="00B026C4" w:rsidP="00B026C4">
      <w:r>
        <w:t>&lt;field name="item_title" type="text_ik" indexed="true" stored="true"/&gt;</w:t>
      </w:r>
    </w:p>
    <w:p w:rsidR="00B026C4" w:rsidRDefault="00B026C4" w:rsidP="00B026C4">
      <w:r>
        <w:lastRenderedPageBreak/>
        <w:t>&lt;field name="item_sell_point" type="text_ik" indexed="true" stored="true"/&gt;</w:t>
      </w:r>
    </w:p>
    <w:p w:rsidR="00B026C4" w:rsidRDefault="00B026C4" w:rsidP="00B026C4">
      <w:r>
        <w:t>&lt;field name="item_price"  type="long" indexed="true" stored="true"/&gt;</w:t>
      </w:r>
    </w:p>
    <w:p w:rsidR="00B026C4" w:rsidRDefault="00B026C4" w:rsidP="00B026C4">
      <w:r>
        <w:t>&lt;field name="item_image" type="string" indexed="false" stored="true" /&gt;</w:t>
      </w:r>
    </w:p>
    <w:p w:rsidR="00B026C4" w:rsidRDefault="00B026C4" w:rsidP="00B026C4">
      <w:r>
        <w:t>&lt;field name="item_category_name" type="string" indexed="true" stored="true" /&gt;</w:t>
      </w:r>
    </w:p>
    <w:p w:rsidR="00B026C4" w:rsidRDefault="00B026C4" w:rsidP="00B026C4">
      <w:r>
        <w:t>&lt;field name="item_desc" type="text_ik" indexed="true" stored="false" /&gt;</w:t>
      </w:r>
    </w:p>
    <w:p w:rsidR="00B026C4" w:rsidRDefault="00B026C4" w:rsidP="00B026C4">
      <w:r>
        <w:t>&lt;field name="item_keywords" type="text_ik" indexed="true" stored="false" multiValued="true"/&gt;</w:t>
      </w:r>
    </w:p>
    <w:p w:rsidR="00B026C4" w:rsidRDefault="00B026C4" w:rsidP="00B026C4">
      <w:r>
        <w:t>&lt;copyField source="item_title" dest="item_keywords"/&gt;</w:t>
      </w:r>
    </w:p>
    <w:p w:rsidR="00B026C4" w:rsidRDefault="00B026C4" w:rsidP="00B026C4">
      <w:r>
        <w:t>&lt;copyField source="item_sell_point" dest="item_keywords"/&gt;</w:t>
      </w:r>
    </w:p>
    <w:p w:rsidR="00B026C4" w:rsidRDefault="00B026C4" w:rsidP="00B026C4">
      <w:r>
        <w:t>&lt;copyField source="item_category_name" dest="item_keywords"/&gt;</w:t>
      </w:r>
    </w:p>
    <w:p w:rsidR="00B026C4" w:rsidRDefault="00B026C4" w:rsidP="00B026C4">
      <w:r>
        <w:t>&lt;copyField source="item_desc" dest="item_keywords"/&gt;</w:t>
      </w:r>
    </w:p>
    <w:p w:rsidR="0066659B" w:rsidRDefault="0066659B" w:rsidP="00B026C4"/>
    <w:p w:rsidR="0066659B" w:rsidRDefault="0066659B" w:rsidP="00B026C4"/>
    <w:p w:rsidR="0066659B" w:rsidRDefault="0066659B" w:rsidP="00B026C4"/>
    <w:p w:rsidR="0066659B" w:rsidRDefault="0066659B" w:rsidP="00B026C4">
      <w:r>
        <w:t>activeMQ</w:t>
      </w:r>
    </w:p>
    <w:p w:rsidR="0066659B" w:rsidRDefault="0066659B" w:rsidP="00B026C4">
      <w:r>
        <w:t>消息队列</w:t>
      </w:r>
    </w:p>
    <w:p w:rsidR="00D31AD0" w:rsidRDefault="00D31AD0" w:rsidP="00B026C4">
      <w:r>
        <w:t>Queue</w:t>
      </w:r>
      <w:r>
        <w:t>方式</w:t>
      </w:r>
    </w:p>
    <w:p w:rsidR="00B026C4" w:rsidRDefault="00D31AD0" w:rsidP="00E9754B">
      <w:r>
        <w:t>只有一个消费者</w:t>
      </w:r>
      <w:r>
        <w:rPr>
          <w:rFonts w:hint="eastAsia"/>
        </w:rPr>
        <w:t>,</w:t>
      </w:r>
      <w:r>
        <w:t>消费后就不存在了</w:t>
      </w:r>
    </w:p>
    <w:p w:rsidR="00136FB0" w:rsidRDefault="00136FB0" w:rsidP="00E9754B">
      <w:r>
        <w:t>一对一</w:t>
      </w:r>
      <w:r>
        <w:rPr>
          <w:rFonts w:hint="eastAsia"/>
        </w:rPr>
        <w:t>,</w:t>
      </w:r>
      <w:r>
        <w:t>点到点的方式</w:t>
      </w:r>
    </w:p>
    <w:p w:rsidR="00B675D2" w:rsidRDefault="00B675D2" w:rsidP="00E9754B">
      <w:r>
        <w:t>默认是持久化的</w:t>
      </w:r>
    </w:p>
    <w:p w:rsidR="00D31AD0" w:rsidRDefault="00D31AD0" w:rsidP="00E9754B">
      <w:r>
        <w:t>Topic</w:t>
      </w:r>
      <w:r>
        <w:t>广播</w:t>
      </w:r>
    </w:p>
    <w:p w:rsidR="00D31AD0" w:rsidRDefault="00D31AD0" w:rsidP="00E9754B">
      <w:r>
        <w:rPr>
          <w:rFonts w:hint="eastAsia"/>
        </w:rPr>
        <w:t>可以有多个消费者消费</w:t>
      </w:r>
    </w:p>
    <w:p w:rsidR="00963399" w:rsidRDefault="00B675D2" w:rsidP="00E9754B">
      <w:r>
        <w:t>不是持久化的</w:t>
      </w:r>
      <w:r w:rsidR="00B216A4">
        <w:rPr>
          <w:rFonts w:hint="eastAsia"/>
        </w:rPr>
        <w:t>;</w:t>
      </w:r>
      <w:r w:rsidR="00B216A4">
        <w:t>默认不缓存不会在服务端存储</w:t>
      </w:r>
    </w:p>
    <w:p w:rsidR="00963399" w:rsidRDefault="00963399" w:rsidP="00E9754B"/>
    <w:p w:rsidR="00963399" w:rsidRDefault="00963399" w:rsidP="00E9754B"/>
    <w:p w:rsidR="00963399" w:rsidRDefault="00963399" w:rsidP="00E9754B">
      <w:r>
        <w:t>基础代码</w:t>
      </w:r>
      <w:r w:rsidR="00264912">
        <w:rPr>
          <w:rFonts w:hint="eastAsia"/>
        </w:rPr>
        <w:t>:</w:t>
      </w:r>
    </w:p>
    <w:p w:rsidR="005C7901" w:rsidRDefault="005C7901" w:rsidP="00E9754B">
      <w:r>
        <w:t>发送消息</w:t>
      </w:r>
      <w:r>
        <w:rPr>
          <w:rFonts w:hint="eastAsia"/>
        </w:rPr>
        <w:t>:</w:t>
      </w:r>
    </w:p>
    <w:p w:rsidR="005C7901" w:rsidRDefault="005C7901" w:rsidP="00E9754B"/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1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创建一个连接工厂对象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ConnectionFactory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。需要指定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mq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服务的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ip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及端口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nectionFactory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Factory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ActiveMQConnectionFactory(</w:t>
      </w:r>
      <w:r w:rsidRPr="004B4CB6">
        <w:rPr>
          <w:rFonts w:ascii="Consolas" w:hAnsi="Consolas" w:cs="Consolas"/>
          <w:color w:val="2A00FF"/>
          <w:kern w:val="0"/>
          <w:sz w:val="20"/>
          <w:szCs w:val="20"/>
        </w:rPr>
        <w:t>"tcp://192.168.25.168:61616"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2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ConnectionFactory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创建一个连接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nection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Factory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reateConnection(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3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开启连接。调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的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start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方法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4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创建一个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5C7901" w:rsidRPr="009115D4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//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第一个参数是是否开启事务，一般不使用事务。保证数据的最终一致，可以使用消息队列实现。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ab/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ab/>
        <w:t>//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如果第一个参数为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true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，第二个参数自动忽略。如果不开启事务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false</w:t>
      </w:r>
      <w:r w:rsidRPr="009115D4">
        <w:rPr>
          <w:rFonts w:ascii="Consolas" w:hAnsi="Consolas" w:cs="Consolas"/>
          <w:color w:val="FF0000"/>
          <w:kern w:val="0"/>
          <w:sz w:val="20"/>
          <w:szCs w:val="20"/>
        </w:rPr>
        <w:t>，第二个参数为消息的应答模式。一般自动应答就可以。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ab/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ssion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reateSession(</w:t>
      </w:r>
      <w:r w:rsidRPr="004B4CB6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, Session.</w:t>
      </w:r>
      <w:r w:rsidRPr="004B4CB6"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AUTO_ACKNOWLEDG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5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创建一个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Destinat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，两种形式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queue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、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topic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。现在应该使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queue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参数就是消息队列的名称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ue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queu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reateQueue(</w:t>
      </w:r>
      <w:r w:rsidRPr="004B4CB6">
        <w:rPr>
          <w:rFonts w:ascii="Consolas" w:hAnsi="Consolas" w:cs="Consolas"/>
          <w:color w:val="2A00FF"/>
          <w:kern w:val="0"/>
          <w:sz w:val="20"/>
          <w:szCs w:val="20"/>
        </w:rPr>
        <w:t>"test-queue"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6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创建一个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Producer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essageProducer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producer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reateProducer(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queu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7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创建一个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TextMessage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*TextMessage textMessage = new ActiveMQTextMessage(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ab/>
        <w:t>textMessage.setText("hello activemq");*/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extMessage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textMessag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reateTextMessage(</w:t>
      </w:r>
      <w:r w:rsidRPr="004B4CB6">
        <w:rPr>
          <w:rFonts w:ascii="Consolas" w:hAnsi="Consolas" w:cs="Consolas"/>
          <w:color w:val="2A00FF"/>
          <w:kern w:val="0"/>
          <w:sz w:val="20"/>
          <w:szCs w:val="20"/>
        </w:rPr>
        <w:t>"hello activemq1111"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8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发送消息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producer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send(</w:t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textMessage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//9.</w:t>
      </w:r>
      <w:r w:rsidRPr="004B4CB6">
        <w:rPr>
          <w:rFonts w:ascii="Consolas" w:hAnsi="Consolas" w:cs="Consolas"/>
          <w:color w:val="3F7F5F"/>
          <w:kern w:val="0"/>
          <w:sz w:val="20"/>
          <w:szCs w:val="20"/>
        </w:rPr>
        <w:t>关闭资源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producer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5C7901" w:rsidRPr="004B4CB6" w:rsidRDefault="005C7901" w:rsidP="004B4CB6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5C7901" w:rsidRDefault="005C7901" w:rsidP="004B4CB6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4B4CB6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4B4CB6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DD6B0E" w:rsidRDefault="00DD6B0E" w:rsidP="004B4CB6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DD6B0E" w:rsidRDefault="00DD6B0E" w:rsidP="004B4CB6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DD6B0E" w:rsidRDefault="00DD6B0E" w:rsidP="004B4CB6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接收消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DD6B0E" w:rsidRDefault="00DD6B0E" w:rsidP="004B4CB6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56BD9" w:rsidRPr="00E56BD9" w:rsidRDefault="00DD6B0E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="00E56BD9"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="00E56BD9" w:rsidRPr="00E56BD9">
        <w:rPr>
          <w:rFonts w:ascii="Consolas" w:hAnsi="Consolas" w:cs="Consolas"/>
          <w:color w:val="3F7F5F"/>
          <w:kern w:val="0"/>
          <w:sz w:val="20"/>
          <w:szCs w:val="20"/>
        </w:rPr>
        <w:t>创建一个连接工厂对象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nectionFactory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Factory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ActiveMQConnectionFactory(</w:t>
      </w:r>
      <w:r w:rsidRPr="00E56BD9">
        <w:rPr>
          <w:rFonts w:ascii="Consolas" w:hAnsi="Consolas" w:cs="Consolas"/>
          <w:color w:val="2A00FF"/>
          <w:kern w:val="0"/>
          <w:sz w:val="20"/>
          <w:szCs w:val="20"/>
        </w:rPr>
        <w:t>"tcp://192.168.25.168:61616"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使用连接工厂对象创建一个连接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Connection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Factory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reateConnection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开启连接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使用连接对象创建一个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ssion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reateSession(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, Session.</w:t>
      </w:r>
      <w:r w:rsidRPr="00E56BD9"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AUTO_ACKNOWLED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创建一个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Destination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，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Destination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应该和消息的发送端一致。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ue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queu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reateQueue(</w:t>
      </w:r>
      <w:r w:rsidRPr="00E56BD9">
        <w:rPr>
          <w:rFonts w:ascii="Consolas" w:hAnsi="Consolas" w:cs="Consolas"/>
          <w:color w:val="2A00FF"/>
          <w:kern w:val="0"/>
          <w:sz w:val="20"/>
          <w:szCs w:val="20"/>
        </w:rPr>
        <w:t>"test-queue"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使用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创建一个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Consumer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对象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essageConsumer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sumer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reateConsumer(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queu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向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Consumer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对象中设置一个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MessageListener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对象，用来接收消息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sumer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setMessageListener(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MessageListener()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onMessage(Message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取消息的内容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TextMessage)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extMessage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textMessa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(TextMessage)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messa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text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textMessag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getText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打印消息内容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 w:rsidRPr="00E56BD9"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text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 w:rsidRPr="00E56B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 xml:space="preserve"> (JMSException </w:t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e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printStackTrace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}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系统等待接收消息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*while(true) {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ab/>
        <w:t>Thread.sleep(100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ab/>
        <w:t>}*/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 w:rsidRPr="00E56BD9"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i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read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 w:rsidRPr="00E56BD9">
        <w:rPr>
          <w:rFonts w:ascii="Consolas" w:hAnsi="Consolas" w:cs="Consolas"/>
          <w:color w:val="3F7F5F"/>
          <w:kern w:val="0"/>
          <w:sz w:val="20"/>
          <w:szCs w:val="20"/>
        </w:rPr>
        <w:t>关闭资源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sumer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E56BD9" w:rsidRPr="00E56BD9" w:rsidRDefault="00E56BD9" w:rsidP="00E56BD9">
      <w:pPr>
        <w:autoSpaceDE w:val="0"/>
        <w:autoSpaceDN w:val="0"/>
        <w:adjustRightInd w:val="0"/>
        <w:spacing w:line="240" w:lineRule="exact"/>
        <w:jc w:val="left"/>
        <w:rPr>
          <w:rFonts w:ascii="Consolas" w:hAnsi="Consolas" w:cs="Consolas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sess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DD6B0E" w:rsidRDefault="00E56BD9" w:rsidP="00E56BD9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6BD9">
        <w:rPr>
          <w:rFonts w:ascii="Consolas" w:hAnsi="Consolas" w:cs="Consolas"/>
          <w:color w:val="6A3E3E"/>
          <w:kern w:val="0"/>
          <w:sz w:val="20"/>
          <w:szCs w:val="20"/>
        </w:rPr>
        <w:t>connection</w:t>
      </w:r>
      <w:r w:rsidRPr="00E56BD9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0D6324" w:rsidRDefault="000D6324" w:rsidP="00E56BD9">
      <w:pPr>
        <w:spacing w:line="240" w:lineRule="exac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D6324" w:rsidRDefault="000D6324" w:rsidP="000D6324">
      <w:pPr>
        <w:pStyle w:val="3"/>
        <w:numPr>
          <w:ilvl w:val="0"/>
          <w:numId w:val="0"/>
        </w:numPr>
        <w:tabs>
          <w:tab w:val="left" w:pos="709"/>
        </w:tabs>
      </w:pPr>
      <w:r w:rsidRPr="000D6324">
        <w:t>单点登录</w:t>
      </w:r>
    </w:p>
    <w:p w:rsidR="000D6324" w:rsidRDefault="000D6324" w:rsidP="000D6324">
      <w:r>
        <w:lastRenderedPageBreak/>
        <w:t>Sso</w:t>
      </w:r>
      <w:r>
        <w:t>登录执行流程</w:t>
      </w:r>
      <w:r>
        <w:rPr>
          <w:rFonts w:hint="eastAsia"/>
        </w:rPr>
        <w:t>:</w:t>
      </w:r>
    </w:p>
    <w:p w:rsidR="000D6324" w:rsidRDefault="000D6324" w:rsidP="000D6324">
      <w:pPr>
        <w:rPr>
          <w:rFonts w:hint="eastAsia"/>
        </w:rPr>
      </w:pPr>
      <w:r>
        <w:rPr>
          <w:rFonts w:hint="eastAsia"/>
        </w:rPr>
        <w:object w:dxaOrig="15549" w:dyaOrig="27919">
          <v:shape id="对象 3" o:spid="_x0000_i1027" type="#_x0000_t75" style="width:341.25pt;height:633.75pt;mso-wrap-style:square;mso-position-horizontal-relative:page;mso-position-vertical-relative:page" o:ole="">
            <v:imagedata r:id="rId24" o:title=""/>
            <o:lock v:ext="edit" aspectratio="f"/>
          </v:shape>
          <o:OLEObject Type="Embed" ProgID="Visio.Drawing.11" ShapeID="对象 3" DrawAspect="Content" ObjectID="_1535531329" r:id="rId25"/>
        </w:object>
      </w:r>
    </w:p>
    <w:p w:rsidR="000D6324" w:rsidRDefault="000D6324" w:rsidP="000D6324">
      <w:pPr>
        <w:rPr>
          <w:rFonts w:hint="eastAsia"/>
        </w:rPr>
      </w:pPr>
    </w:p>
    <w:p w:rsidR="000D6324" w:rsidRDefault="000D6324" w:rsidP="000D6324">
      <w:pPr>
        <w:rPr>
          <w:rFonts w:hint="eastAsia"/>
        </w:rPr>
      </w:pPr>
      <w:r>
        <w:rPr>
          <w:rFonts w:hint="eastAsia"/>
        </w:rPr>
        <w:t>登录的处理流程：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lastRenderedPageBreak/>
        <w:t>登录页面提交用户名密码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登录成功后生成</w:t>
      </w:r>
      <w:r>
        <w:rPr>
          <w:rFonts w:hint="eastAsia"/>
        </w:rPr>
        <w:t>token</w:t>
      </w:r>
      <w:r>
        <w:rPr>
          <w:rFonts w:hint="eastAsia"/>
        </w:rPr>
        <w:t>。</w:t>
      </w:r>
      <w:r>
        <w:rPr>
          <w:rFonts w:hint="eastAsia"/>
        </w:rPr>
        <w:t>Token</w:t>
      </w:r>
      <w:r>
        <w:rPr>
          <w:rFonts w:hint="eastAsia"/>
        </w:rPr>
        <w:t>相当于原来的</w:t>
      </w:r>
      <w:r>
        <w:rPr>
          <w:rFonts w:hint="eastAsia"/>
        </w:rPr>
        <w:t>jsessionid</w:t>
      </w:r>
      <w:r>
        <w:rPr>
          <w:rFonts w:hint="eastAsia"/>
        </w:rPr>
        <w:t>，字符串，可以使用</w:t>
      </w:r>
      <w:r>
        <w:rPr>
          <w:rFonts w:hint="eastAsia"/>
        </w:rPr>
        <w:t>uuid</w:t>
      </w:r>
      <w:r>
        <w:rPr>
          <w:rFonts w:hint="eastAsia"/>
        </w:rPr>
        <w:t>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把用户信息保存到</w:t>
      </w:r>
      <w:r>
        <w:rPr>
          <w:rFonts w:hint="eastAsia"/>
        </w:rPr>
        <w:t>redis</w:t>
      </w:r>
      <w:r>
        <w:rPr>
          <w:rFonts w:hint="eastAsia"/>
        </w:rPr>
        <w:t>。</w:t>
      </w:r>
      <w:r>
        <w:rPr>
          <w:rFonts w:hint="eastAsia"/>
        </w:rPr>
        <w:t>Key</w:t>
      </w:r>
      <w:r>
        <w:rPr>
          <w:rFonts w:hint="eastAsia"/>
        </w:rPr>
        <w:t>就是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就是</w:t>
      </w:r>
      <w:r>
        <w:rPr>
          <w:rFonts w:hint="eastAsia"/>
        </w:rPr>
        <w:t>TbUser</w:t>
      </w:r>
      <w:r>
        <w:rPr>
          <w:rFonts w:hint="eastAsia"/>
        </w:rPr>
        <w:t>对象转换成</w:t>
      </w:r>
      <w:r>
        <w:rPr>
          <w:rFonts w:hint="eastAsia"/>
        </w:rPr>
        <w:t>json</w:t>
      </w:r>
      <w:r>
        <w:rPr>
          <w:rFonts w:hint="eastAsia"/>
        </w:rPr>
        <w:t>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String</w:t>
      </w:r>
      <w:r>
        <w:rPr>
          <w:rFonts w:hint="eastAsia"/>
        </w:rPr>
        <w:t>类型保存</w:t>
      </w:r>
      <w:r>
        <w:rPr>
          <w:rFonts w:hint="eastAsia"/>
        </w:rPr>
        <w:t>Session</w:t>
      </w:r>
      <w:r>
        <w:rPr>
          <w:rFonts w:hint="eastAsia"/>
        </w:rPr>
        <w:t>信息。可以使用“前缀</w:t>
      </w:r>
      <w:r>
        <w:rPr>
          <w:rFonts w:hint="eastAsia"/>
        </w:rPr>
        <w:t>:token</w:t>
      </w:r>
      <w:r>
        <w:rPr>
          <w:rFonts w:hint="eastAsia"/>
        </w:rPr>
        <w:t>”为</w:t>
      </w:r>
      <w:r>
        <w:rPr>
          <w:rFonts w:hint="eastAsia"/>
        </w:rPr>
        <w:t>key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设置</w:t>
      </w:r>
      <w:r>
        <w:rPr>
          <w:rFonts w:hint="eastAsia"/>
        </w:rPr>
        <w:t>key</w:t>
      </w:r>
      <w:r>
        <w:rPr>
          <w:rFonts w:hint="eastAsia"/>
        </w:rPr>
        <w:t>的过期时间。模拟</w:t>
      </w:r>
      <w:r>
        <w:rPr>
          <w:rFonts w:hint="eastAsia"/>
        </w:rPr>
        <w:t>Session</w:t>
      </w:r>
      <w:r>
        <w:rPr>
          <w:rFonts w:hint="eastAsia"/>
        </w:rPr>
        <w:t>的过期时间。一般半个小时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把</w:t>
      </w:r>
      <w:r>
        <w:rPr>
          <w:rFonts w:hint="eastAsia"/>
        </w:rPr>
        <w:t>token</w:t>
      </w:r>
      <w:r>
        <w:rPr>
          <w:rFonts w:hint="eastAsia"/>
        </w:rPr>
        <w:t>写入</w:t>
      </w:r>
      <w:r>
        <w:rPr>
          <w:rFonts w:hint="eastAsia"/>
        </w:rPr>
        <w:t>cookie</w:t>
      </w:r>
      <w:r>
        <w:rPr>
          <w:rFonts w:hint="eastAsia"/>
        </w:rPr>
        <w:t>中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Cookie</w:t>
      </w:r>
      <w:r>
        <w:rPr>
          <w:rFonts w:hint="eastAsia"/>
        </w:rPr>
        <w:t>需要跨域。例如</w:t>
      </w:r>
      <w:r>
        <w:rPr>
          <w:rFonts w:hint="eastAsia"/>
        </w:rPr>
        <w:t>www.taotao.com\sso.taotao.com\order.taotao.com</w:t>
      </w:r>
      <w:r>
        <w:rPr>
          <w:rFonts w:hint="eastAsia"/>
        </w:rPr>
        <w:t>，可以使用工具类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Cookie</w:t>
      </w:r>
      <w:r>
        <w:rPr>
          <w:rFonts w:hint="eastAsia"/>
        </w:rPr>
        <w:t>的有效期。关闭浏览器失效。</w:t>
      </w:r>
    </w:p>
    <w:p w:rsidR="000D6324" w:rsidRDefault="000D6324" w:rsidP="000D6324">
      <w:pPr>
        <w:numPr>
          <w:ilvl w:val="0"/>
          <w:numId w:val="11"/>
        </w:numPr>
        <w:rPr>
          <w:rFonts w:hint="eastAsia"/>
        </w:rPr>
      </w:pPr>
      <w:r>
        <w:rPr>
          <w:rFonts w:hint="eastAsia"/>
        </w:rPr>
        <w:t>登录成功。</w:t>
      </w:r>
    </w:p>
    <w:p w:rsidR="000D6324" w:rsidRDefault="000D6324" w:rsidP="000D6324">
      <w:pPr>
        <w:rPr>
          <w:rFonts w:hint="eastAsia"/>
        </w:rPr>
      </w:pPr>
    </w:p>
    <w:p w:rsidR="000D6324" w:rsidRDefault="00591CF5" w:rsidP="000D6324">
      <w:r>
        <w:rPr>
          <w:rFonts w:hint="eastAsia"/>
        </w:rPr>
        <w:t>总结</w:t>
      </w:r>
      <w:r>
        <w:rPr>
          <w:rFonts w:hint="eastAsia"/>
        </w:rPr>
        <w:t>:</w:t>
      </w:r>
      <w:r>
        <w:rPr>
          <w:rFonts w:hint="eastAsia"/>
        </w:rPr>
        <w:t>将登录成功后的用户信息存储到</w:t>
      </w:r>
      <w:r>
        <w:rPr>
          <w:rFonts w:hint="eastAsia"/>
        </w:rPr>
        <w:t>redis</w:t>
      </w:r>
      <w:r>
        <w:rPr>
          <w:rFonts w:hint="eastAsia"/>
        </w:rPr>
        <w:t>中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string</w:t>
      </w:r>
      <w:r>
        <w:rPr>
          <w:rFonts w:hint="eastAsia"/>
        </w:rPr>
        <w:t>类型存储</w:t>
      </w:r>
      <w:r>
        <w:rPr>
          <w:rFonts w:hint="eastAsia"/>
        </w:rPr>
        <w:t>,key</w:t>
      </w:r>
      <w:r>
        <w:rPr>
          <w:rFonts w:hint="eastAsia"/>
        </w:rPr>
        <w:t>用</w:t>
      </w:r>
      <w:r>
        <w:rPr>
          <w:rFonts w:hint="eastAsia"/>
        </w:rPr>
        <w:t>UUID</w:t>
      </w:r>
      <w:r>
        <w:rPr>
          <w:rFonts w:hint="eastAsia"/>
        </w:rPr>
        <w:t>生成</w:t>
      </w:r>
      <w:r>
        <w:rPr>
          <w:rFonts w:hint="eastAsia"/>
        </w:rPr>
        <w:t>,</w:t>
      </w:r>
      <w:r>
        <w:rPr>
          <w:rFonts w:hint="eastAsia"/>
        </w:rPr>
        <w:t>并设置存活时间</w:t>
      </w:r>
      <w:r>
        <w:rPr>
          <w:rFonts w:hint="eastAsia"/>
        </w:rPr>
        <w:t>)</w:t>
      </w:r>
    </w:p>
    <w:p w:rsidR="00591CF5" w:rsidRPr="000D6324" w:rsidRDefault="00591CF5" w:rsidP="000D6324">
      <w:pPr>
        <w:rPr>
          <w:rFonts w:hint="eastAsia"/>
        </w:rPr>
      </w:pPr>
      <w:r>
        <w:t>将</w:t>
      </w:r>
      <w:r>
        <w:t>key</w:t>
      </w:r>
      <w:r>
        <w:t>存储到</w:t>
      </w:r>
      <w:r w:rsidR="00EF1D77">
        <w:t>cookie</w:t>
      </w:r>
      <w:r w:rsidR="00EF1D77">
        <w:rPr>
          <w:rFonts w:hint="eastAsia"/>
        </w:rPr>
        <w:t>;</w:t>
      </w:r>
      <w:r w:rsidR="00EF1D77">
        <w:t>跨工程时去</w:t>
      </w:r>
      <w:r w:rsidR="00EF1D77">
        <w:t>cookie</w:t>
      </w:r>
      <w:r w:rsidR="00EF1D77">
        <w:t>中查找</w:t>
      </w:r>
      <w:r w:rsidR="00EF1D77">
        <w:t>key</w:t>
      </w:r>
      <w:r w:rsidR="00EF1D77">
        <w:rPr>
          <w:rFonts w:hint="eastAsia"/>
        </w:rPr>
        <w:t>,</w:t>
      </w:r>
      <w:r w:rsidR="00EF1D77">
        <w:t>通过</w:t>
      </w:r>
      <w:r w:rsidR="00EF1D77">
        <w:t>key</w:t>
      </w:r>
      <w:r w:rsidR="00EF1D77">
        <w:t>查询用户信息</w:t>
      </w:r>
      <w:bookmarkStart w:id="4" w:name="_GoBack"/>
      <w:bookmarkEnd w:id="4"/>
    </w:p>
    <w:sectPr w:rsidR="00591CF5" w:rsidRPr="000D63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759F" w:rsidRDefault="000C759F" w:rsidP="00C167C4">
      <w:r>
        <w:separator/>
      </w:r>
    </w:p>
  </w:endnote>
  <w:endnote w:type="continuationSeparator" w:id="0">
    <w:p w:rsidR="000C759F" w:rsidRDefault="000C759F" w:rsidP="00C16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759F" w:rsidRDefault="000C759F" w:rsidP="00C167C4">
      <w:r>
        <w:separator/>
      </w:r>
    </w:p>
  </w:footnote>
  <w:footnote w:type="continuationSeparator" w:id="0">
    <w:p w:rsidR="000C759F" w:rsidRDefault="000C759F" w:rsidP="00C167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>
    <w:nsid w:val="56665D9F"/>
    <w:multiLevelType w:val="multilevel"/>
    <w:tmpl w:val="56665D9F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abstractNum w:abstractNumId="2">
    <w:nsid w:val="56665DB5"/>
    <w:multiLevelType w:val="multilevel"/>
    <w:tmpl w:val="56665DB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pStyle w:val="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pStyle w:val="3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abstractNum w:abstractNumId="3">
    <w:nsid w:val="56FB2AE2"/>
    <w:multiLevelType w:val="singleLevel"/>
    <w:tmpl w:val="56FB2AE2"/>
    <w:lvl w:ilvl="0">
      <w:start w:val="1"/>
      <w:numFmt w:val="decimal"/>
      <w:suff w:val="nothing"/>
      <w:lvlText w:val="%1、"/>
      <w:lvlJc w:val="left"/>
    </w:lvl>
  </w:abstractNum>
  <w:abstractNum w:abstractNumId="4">
    <w:nsid w:val="570B4847"/>
    <w:multiLevelType w:val="singleLevel"/>
    <w:tmpl w:val="570B4847"/>
    <w:lvl w:ilvl="0">
      <w:start w:val="1"/>
      <w:numFmt w:val="decimal"/>
      <w:suff w:val="nothing"/>
      <w:lvlText w:val="%1、"/>
      <w:lvlJc w:val="left"/>
    </w:lvl>
  </w:abstractNum>
  <w:abstractNum w:abstractNumId="5">
    <w:nsid w:val="573BF97C"/>
    <w:multiLevelType w:val="multilevel"/>
    <w:tmpl w:val="573BF9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abstractNum w:abstractNumId="6">
    <w:nsid w:val="573BF987"/>
    <w:multiLevelType w:val="multilevel"/>
    <w:tmpl w:val="573BF98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abstractNum w:abstractNumId="7">
    <w:nsid w:val="573BF992"/>
    <w:multiLevelType w:val="multilevel"/>
    <w:tmpl w:val="573BF9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abstractNum w:abstractNumId="8">
    <w:nsid w:val="573BF99D"/>
    <w:multiLevelType w:val="multilevel"/>
    <w:tmpl w:val="573BF99D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cs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cs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cs="Symbol" w:hint="default"/>
        <w:sz w:val="20"/>
      </w:rPr>
    </w:lvl>
  </w:abstractNum>
  <w:num w:numId="1">
    <w:abstractNumId w:val="2"/>
  </w:num>
  <w:num w:numId="2">
    <w:abstractNumId w:val="8"/>
    <w:lvlOverride w:ilvl="1">
      <w:startOverride w:val="1"/>
    </w:lvlOverride>
  </w:num>
  <w:num w:numId="3">
    <w:abstractNumId w:val="0"/>
  </w:num>
  <w:num w:numId="4">
    <w:abstractNumId w:val="3"/>
  </w:num>
  <w:num w:numId="5">
    <w:abstractNumId w:val="5"/>
    <w:lvlOverride w:ilvl="0">
      <w:startOverride w:val="1"/>
    </w:lvlOverride>
  </w:num>
  <w:num w:numId="6">
    <w:abstractNumId w:val="6"/>
    <w:lvlOverride w:ilvl="1">
      <w:startOverride w:val="1"/>
    </w:lvlOverride>
  </w:num>
  <w:num w:numId="7">
    <w:abstractNumId w:val="1"/>
  </w:num>
  <w:num w:numId="8">
    <w:abstractNumId w:val="7"/>
    <w:lvlOverride w:ilvl="1">
      <w:startOverride w:val="1"/>
    </w:lvlOverride>
  </w:num>
  <w:num w:numId="9">
    <w:abstractNumId w:val="2"/>
  </w:num>
  <w:num w:numId="10">
    <w:abstractNumId w:val="2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301A"/>
    <w:rsid w:val="00045461"/>
    <w:rsid w:val="000558AB"/>
    <w:rsid w:val="00064078"/>
    <w:rsid w:val="000C759F"/>
    <w:rsid w:val="000D6324"/>
    <w:rsid w:val="000F02EB"/>
    <w:rsid w:val="00136FB0"/>
    <w:rsid w:val="001B0887"/>
    <w:rsid w:val="001F38EB"/>
    <w:rsid w:val="00264912"/>
    <w:rsid w:val="002763CD"/>
    <w:rsid w:val="002B2439"/>
    <w:rsid w:val="002B77C3"/>
    <w:rsid w:val="002E1D3A"/>
    <w:rsid w:val="003551B4"/>
    <w:rsid w:val="003637D4"/>
    <w:rsid w:val="0036406B"/>
    <w:rsid w:val="003C4D5C"/>
    <w:rsid w:val="003C5145"/>
    <w:rsid w:val="00425C7F"/>
    <w:rsid w:val="004648E0"/>
    <w:rsid w:val="004862F8"/>
    <w:rsid w:val="004A7934"/>
    <w:rsid w:val="004B4CB6"/>
    <w:rsid w:val="004C57F7"/>
    <w:rsid w:val="00517F7D"/>
    <w:rsid w:val="00587A1F"/>
    <w:rsid w:val="00591CF5"/>
    <w:rsid w:val="005A301A"/>
    <w:rsid w:val="005C7901"/>
    <w:rsid w:val="0066659B"/>
    <w:rsid w:val="0067526B"/>
    <w:rsid w:val="00687F44"/>
    <w:rsid w:val="00694EC6"/>
    <w:rsid w:val="006D54A7"/>
    <w:rsid w:val="0074181D"/>
    <w:rsid w:val="00764C1C"/>
    <w:rsid w:val="00765A3E"/>
    <w:rsid w:val="007955B5"/>
    <w:rsid w:val="007A1328"/>
    <w:rsid w:val="007F67CC"/>
    <w:rsid w:val="008049CD"/>
    <w:rsid w:val="00814694"/>
    <w:rsid w:val="00844854"/>
    <w:rsid w:val="00873A76"/>
    <w:rsid w:val="008A30B2"/>
    <w:rsid w:val="009115D4"/>
    <w:rsid w:val="00941BDD"/>
    <w:rsid w:val="00961339"/>
    <w:rsid w:val="00963399"/>
    <w:rsid w:val="009B314C"/>
    <w:rsid w:val="009B7C6D"/>
    <w:rsid w:val="009D15F1"/>
    <w:rsid w:val="009E5487"/>
    <w:rsid w:val="009F3BA2"/>
    <w:rsid w:val="00A31ECE"/>
    <w:rsid w:val="00A5366D"/>
    <w:rsid w:val="00A63875"/>
    <w:rsid w:val="00A65797"/>
    <w:rsid w:val="00A926BF"/>
    <w:rsid w:val="00A939E4"/>
    <w:rsid w:val="00AA3EC5"/>
    <w:rsid w:val="00AA659C"/>
    <w:rsid w:val="00B026C4"/>
    <w:rsid w:val="00B15DC4"/>
    <w:rsid w:val="00B216A4"/>
    <w:rsid w:val="00B41523"/>
    <w:rsid w:val="00B675D2"/>
    <w:rsid w:val="00B805C1"/>
    <w:rsid w:val="00BB5DFF"/>
    <w:rsid w:val="00BC5A57"/>
    <w:rsid w:val="00BE3F77"/>
    <w:rsid w:val="00C167C4"/>
    <w:rsid w:val="00C37137"/>
    <w:rsid w:val="00CB1A1B"/>
    <w:rsid w:val="00CE6C03"/>
    <w:rsid w:val="00D31AD0"/>
    <w:rsid w:val="00D35A32"/>
    <w:rsid w:val="00D6177D"/>
    <w:rsid w:val="00D62E76"/>
    <w:rsid w:val="00D86D9F"/>
    <w:rsid w:val="00DA6B82"/>
    <w:rsid w:val="00DC4F8B"/>
    <w:rsid w:val="00DD6B0E"/>
    <w:rsid w:val="00E54562"/>
    <w:rsid w:val="00E56BD9"/>
    <w:rsid w:val="00E60DBA"/>
    <w:rsid w:val="00E74208"/>
    <w:rsid w:val="00E74B67"/>
    <w:rsid w:val="00E9754B"/>
    <w:rsid w:val="00EA0E97"/>
    <w:rsid w:val="00EF1D77"/>
    <w:rsid w:val="00EF67F5"/>
    <w:rsid w:val="00F02061"/>
    <w:rsid w:val="00F6217D"/>
    <w:rsid w:val="00F97012"/>
    <w:rsid w:val="00FA224F"/>
    <w:rsid w:val="00FD2F31"/>
    <w:rsid w:val="00FD4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A6A1E8E-7204-4C22-ADA8-3A2F9251FF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9B7C6D"/>
    <w:pPr>
      <w:numPr>
        <w:ilvl w:val="1"/>
        <w:numId w:val="1"/>
      </w:numPr>
      <w:tabs>
        <w:tab w:val="left" w:pos="567"/>
      </w:tabs>
      <w:outlineLvl w:val="1"/>
    </w:pPr>
    <w:rPr>
      <w:rFonts w:ascii="Times New Roman" w:eastAsia="宋体" w:hAnsi="Times New Roman" w:cs="Times New Roman"/>
      <w:sz w:val="36"/>
      <w:szCs w:val="20"/>
    </w:rPr>
  </w:style>
  <w:style w:type="paragraph" w:styleId="3">
    <w:name w:val="heading 3"/>
    <w:basedOn w:val="a"/>
    <w:next w:val="a"/>
    <w:link w:val="3Char"/>
    <w:qFormat/>
    <w:rsid w:val="009B7C6D"/>
    <w:pPr>
      <w:numPr>
        <w:ilvl w:val="2"/>
        <w:numId w:val="1"/>
      </w:numPr>
      <w:outlineLvl w:val="2"/>
    </w:pPr>
    <w:rPr>
      <w:rFonts w:ascii="Times New Roman" w:eastAsia="宋体" w:hAnsi="Times New Roman" w:cs="Times New Roman"/>
      <w:sz w:val="32"/>
      <w:szCs w:val="20"/>
    </w:rPr>
  </w:style>
  <w:style w:type="paragraph" w:styleId="4">
    <w:name w:val="heading 4"/>
    <w:basedOn w:val="a"/>
    <w:next w:val="a"/>
    <w:link w:val="4Char"/>
    <w:uiPriority w:val="9"/>
    <w:unhideWhenUsed/>
    <w:qFormat/>
    <w:rsid w:val="000D63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167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167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167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167C4"/>
    <w:rPr>
      <w:sz w:val="18"/>
      <w:szCs w:val="18"/>
    </w:rPr>
  </w:style>
  <w:style w:type="character" w:customStyle="1" w:styleId="2Char">
    <w:name w:val="标题 2 Char"/>
    <w:basedOn w:val="a0"/>
    <w:link w:val="2"/>
    <w:rsid w:val="009B7C6D"/>
    <w:rPr>
      <w:rFonts w:ascii="Times New Roman" w:eastAsia="宋体" w:hAnsi="Times New Roman" w:cs="Times New Roman"/>
      <w:sz w:val="36"/>
      <w:szCs w:val="20"/>
    </w:rPr>
  </w:style>
  <w:style w:type="character" w:customStyle="1" w:styleId="3Char">
    <w:name w:val="标题 3 Char"/>
    <w:basedOn w:val="a0"/>
    <w:link w:val="3"/>
    <w:rsid w:val="009B7C6D"/>
    <w:rPr>
      <w:rFonts w:ascii="Times New Roman" w:eastAsia="宋体" w:hAnsi="Times New Roman" w:cs="Times New Roman"/>
      <w:sz w:val="32"/>
      <w:szCs w:val="20"/>
    </w:rPr>
  </w:style>
  <w:style w:type="character" w:customStyle="1" w:styleId="image-wrap1">
    <w:name w:val="image-wrap1"/>
    <w:basedOn w:val="a0"/>
    <w:qFormat/>
    <w:rsid w:val="009B7C6D"/>
  </w:style>
  <w:style w:type="paragraph" w:styleId="a5">
    <w:name w:val="Normal (Web)"/>
    <w:basedOn w:val="a"/>
    <w:uiPriority w:val="99"/>
    <w:unhideWhenUsed/>
    <w:rsid w:val="009B7C6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0D632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../../Administrator/Desktop/User%20Guide-zh%20-%20Dubbo%20-%20Alibaba%20Open%20Sesame_files/dubbo-architecture.jpg-version=1&amp;modificationDate=1330892870000.jpg" TargetMode="External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6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../../Administrator/Desktop/User%20Guide-zh%20-%20Dubbo%20-%20Alibaba%20Open%20Sesame_files/dubbo-architecture-roadmap.jpg-version=1&amp;modificationDate=1331143666000.jpg" TargetMode="External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4</TotalTime>
  <Pages>10</Pages>
  <Words>1495</Words>
  <Characters>8524</Characters>
  <Application>Microsoft Office Word</Application>
  <DocSecurity>0</DocSecurity>
  <Lines>71</Lines>
  <Paragraphs>19</Paragraphs>
  <ScaleCrop>false</ScaleCrop>
  <Company/>
  <LinksUpToDate>false</LinksUpToDate>
  <CharactersWithSpaces>10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2</cp:revision>
  <dcterms:created xsi:type="dcterms:W3CDTF">2016-09-02T10:28:00Z</dcterms:created>
  <dcterms:modified xsi:type="dcterms:W3CDTF">2016-09-16T03:42:00Z</dcterms:modified>
</cp:coreProperties>
</file>